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8242086"/>
    <w:bookmarkEnd w:id="0"/>
    <w:p w14:paraId="4D2A9C41" w14:textId="40AD67EC" w:rsidR="00C240AA" w:rsidRPr="00C91516" w:rsidRDefault="00AE4533">
      <w:pPr>
        <w:pStyle w:val="BodyText"/>
        <w:ind w:left="108"/>
        <w:rPr>
          <w:rFonts w:ascii="Times New Roman"/>
          <w:sz w:val="20"/>
        </w:rPr>
      </w:pPr>
      <w:r w:rsidRPr="00C91516">
        <w:rPr>
          <w:rFonts w:ascii="Times New Roman"/>
          <w:noProof/>
          <w:sz w:val="20"/>
        </w:rPr>
        <mc:AlternateContent>
          <mc:Choice Requires="wpg">
            <w:drawing>
              <wp:inline distT="0" distB="0" distL="0" distR="0" wp14:anchorId="44E39265" wp14:editId="50B13644">
                <wp:extent cx="6604635" cy="919480"/>
                <wp:effectExtent l="8255" t="3175" r="6985" b="10795"/>
                <wp:docPr id="1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4635" cy="914400"/>
                          <a:chOff x="0" y="4"/>
                          <a:chExt cx="10401" cy="1440"/>
                        </a:xfrm>
                      </wpg:grpSpPr>
                      <wps:wsp>
                        <wps:cNvPr id="16" name="Line 11"/>
                        <wps:cNvCnPr>
                          <a:cxnSpLocks noChangeShapeType="1"/>
                        </wps:cNvCnPr>
                        <wps:spPr bwMode="auto">
                          <a:xfrm>
                            <a:off x="0" y="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47"/>
                            <a:ext cx="967" cy="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360" y="99"/>
                            <a:ext cx="910"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Line 8"/>
                        <wps:cNvCnPr>
                          <a:cxnSpLocks noChangeShapeType="1"/>
                        </wps:cNvCnPr>
                        <wps:spPr bwMode="auto">
                          <a:xfrm>
                            <a:off x="0" y="144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1240" y="255"/>
                            <a:ext cx="7921" cy="936"/>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wps:txbx>
                        <wps:bodyPr rot="0" vert="horz" wrap="square" lIns="0" tIns="0" rIns="0" bIns="0" anchor="t" anchorCtr="0" upright="1">
                          <a:noAutofit/>
                        </wps:bodyPr>
                      </wps:wsp>
                    </wpg:wgp>
                  </a:graphicData>
                </a:graphic>
              </wp:inline>
            </w:drawing>
          </mc:Choice>
          <mc:Fallback>
            <w:pict>
              <v:group w14:anchorId="44E39265" id="Group 6" o:spid="_x0000_s1026" style="width:520.05pt;height:72.4pt;mso-position-horizontal-relative:char;mso-position-vertical-relative:line" coordorigin=",4" coordsize="10401,1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rr88vNHROi+&#10;9Nh3oT130HaSCBoWiQjVtzhUofvSY9+F9txB20kiaFgkIlTf4lCF7kuPfRfacwdtJ4mgYZGIUH2L&#10;QxW6Lz32XWjPHbSdJIKGRSJC9S0OVei+9Nh3oT130HaSCBoWiQjVtzhUofvSY9+F9txB20kiaFgk&#10;IlTf4lCF7kuPfRfacwdtJ4mgYZGIUH2LQxW6Lz32XWjPHbSdJIKGRSJC9S0OVei+9Nh3oT130HaS&#10;CBoWiQjVtzhUofvSY9+F9txB20kiaFgkIlTfIiq0xlpEhOp7RIXW2C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">
                <v:line id="Line 11" o:spid="_x0000_s1027" style="position:absolute;visibility:visible;mso-wrap-style:square" from="0,4" to="104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" strokeweight=".14042mm"/>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8" type="#_x0000_t75" style="position:absolute;top:47;width:967;height:1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">
                  <v:imagedata r:id="rId10" o:title=""/>
                </v:shape>
                <v:shape id="Picture 9" o:spid="_x0000_s1029" type="#_x0000_t75" style="position:absolute;left:9360;top:99;width:910;height:1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">
                  <v:imagedata r:id="rId11" o:title=""/>
                </v:shape>
                <v:line id="Line 8" o:spid="_x0000_s1030" style="position:absolute;visibility:visible;mso-wrap-style:square" from="0,1444" to="10401,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" strokeweight=".14042mm"/>
                <v:shapetype id="_x0000_t202" coordsize="21600,21600" o:spt="202" path="m,l,21600r21600,l21600,xe">
                  <v:stroke joinstyle="miter"/>
                  <v:path gradientshapeok="t" o:connecttype="rect"/>
                </v:shapetype>
                <v:shape id="Text Box 7" o:spid="_x0000_s1031" type="#_x0000_t202" style="position:absolute;left:1240;top:255;width:7921;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" fillcolor="#f9f9f9" stroked="f">
                  <v:textbox inset="0,0,0,0">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v:textbox>
                </v:shape>
                <w10:anchorlock/>
              </v:group>
            </w:pict>
          </mc:Fallback>
        </mc:AlternateContent>
      </w:r>
    </w:p>
    <w:p w14:paraId="76B94386" w14:textId="77777777" w:rsidR="00C240AA" w:rsidRPr="00C91516" w:rsidRDefault="00C240AA">
      <w:pPr>
        <w:pStyle w:val="BodyText"/>
        <w:rPr>
          <w:rFonts w:ascii="Times New Roman"/>
          <w:sz w:val="15"/>
        </w:rPr>
      </w:pPr>
    </w:p>
    <w:p w14:paraId="3C607626" w14:textId="1F0223F0" w:rsidR="00C240AA" w:rsidRPr="00C91516" w:rsidRDefault="00E27F42" w:rsidP="00E27F42">
      <w:pPr>
        <w:pStyle w:val="Title"/>
      </w:pPr>
      <w:r w:rsidRPr="00C91516">
        <w:t xml:space="preserve">An Adaptive Neuro-Fuzzy </w:t>
      </w:r>
      <w:r w:rsidR="00CD1134">
        <w:t>B</w:t>
      </w:r>
      <w:r w:rsidRPr="00C91516">
        <w:t>ased Methodology for Harmonic Analysis of Power Transformer</w:t>
      </w:r>
    </w:p>
    <w:p w14:paraId="5BA15D0E" w14:textId="77777777" w:rsidR="00C240AA" w:rsidRPr="00C91516" w:rsidRDefault="00C240AA">
      <w:pPr>
        <w:pStyle w:val="BodyText"/>
        <w:spacing w:before="5"/>
        <w:rPr>
          <w:sz w:val="31"/>
        </w:rPr>
      </w:pPr>
    </w:p>
    <w:p w14:paraId="587BC657" w14:textId="7322ECC7" w:rsidR="00C240AA" w:rsidRPr="00C91516" w:rsidRDefault="00C91516">
      <w:pPr>
        <w:pStyle w:val="BodyText"/>
        <w:ind w:left="1937"/>
      </w:pPr>
      <w:r w:rsidRPr="00C91516">
        <w:t>Shabana Urooj</w:t>
      </w:r>
      <w:r w:rsidRPr="00C91516">
        <w:rPr>
          <w:vertAlign w:val="superscript"/>
        </w:rPr>
        <w:t>1</w:t>
      </w:r>
      <w:r w:rsidR="00E27F42" w:rsidRPr="00C91516">
        <w:t>, Mohammad Amir</w:t>
      </w:r>
      <w:r w:rsidR="00E27F42" w:rsidRPr="00C91516">
        <w:rPr>
          <w:vertAlign w:val="superscript"/>
        </w:rPr>
        <w:t>2</w:t>
      </w:r>
      <w:r w:rsidR="00E27F42" w:rsidRPr="00C91516">
        <w:t xml:space="preserve">*, </w:t>
      </w:r>
      <w:proofErr w:type="spellStart"/>
      <w:r w:rsidR="00E27F42" w:rsidRPr="00C91516">
        <w:t>Aiman</w:t>
      </w:r>
      <w:proofErr w:type="spellEnd"/>
      <w:r w:rsidR="00E27F42" w:rsidRPr="00C91516">
        <w:t xml:space="preserve"> Khan</w:t>
      </w:r>
      <w:r w:rsidR="00E27F42" w:rsidRPr="00C91516">
        <w:rPr>
          <w:vertAlign w:val="superscript"/>
        </w:rPr>
        <w:t>3</w:t>
      </w:r>
      <w:r w:rsidR="00E27F42" w:rsidRPr="00C91516">
        <w:t xml:space="preserve"> and </w:t>
      </w:r>
      <w:proofErr w:type="spellStart"/>
      <w:r w:rsidR="00E27F42" w:rsidRPr="00C91516">
        <w:t>Mohd</w:t>
      </w:r>
      <w:proofErr w:type="spellEnd"/>
      <w:r w:rsidR="00E27F42" w:rsidRPr="00C91516">
        <w:t xml:space="preserve"> Tariq</w:t>
      </w:r>
      <w:r w:rsidR="00E27F42" w:rsidRPr="00C91516">
        <w:rPr>
          <w:vertAlign w:val="superscript"/>
        </w:rPr>
        <w:t>4</w:t>
      </w:r>
    </w:p>
    <w:p w14:paraId="1F74D2CC" w14:textId="7B6D7E62" w:rsidR="00C240AA" w:rsidRPr="00C91516" w:rsidRDefault="002172C1" w:rsidP="002172C1">
      <w:pPr>
        <w:spacing w:before="181" w:line="192" w:lineRule="exact"/>
        <w:ind w:right="1014"/>
        <w:jc w:val="center"/>
        <w:rPr>
          <w:i/>
          <w:sz w:val="15"/>
        </w:rPr>
      </w:pPr>
      <w:r w:rsidRPr="00C91516">
        <w:rPr>
          <w:i/>
          <w:position w:val="6"/>
          <w:sz w:val="11"/>
        </w:rPr>
        <w:t>1</w:t>
      </w:r>
      <w:r w:rsidR="001B7A9C" w:rsidRPr="00C91516">
        <w:rPr>
          <w:i/>
          <w:position w:val="6"/>
          <w:sz w:val="11"/>
        </w:rPr>
        <w:t xml:space="preserve"> </w:t>
      </w:r>
      <w:r w:rsidR="00E27F42" w:rsidRPr="00C91516">
        <w:rPr>
          <w:i/>
          <w:sz w:val="15"/>
        </w:rPr>
        <w:t xml:space="preserve">Department of Electrical Engineering, College of Engineering, Princess </w:t>
      </w:r>
      <w:proofErr w:type="spellStart"/>
      <w:r w:rsidR="00E27F42" w:rsidRPr="00C91516">
        <w:rPr>
          <w:i/>
          <w:sz w:val="15"/>
        </w:rPr>
        <w:t>Nourah</w:t>
      </w:r>
      <w:proofErr w:type="spellEnd"/>
      <w:r w:rsidR="00E27F42" w:rsidRPr="00C91516">
        <w:rPr>
          <w:i/>
          <w:sz w:val="15"/>
        </w:rPr>
        <w:t xml:space="preserve"> </w:t>
      </w:r>
      <w:proofErr w:type="spellStart"/>
      <w:r w:rsidR="00E27F42" w:rsidRPr="00C91516">
        <w:rPr>
          <w:i/>
          <w:sz w:val="15"/>
        </w:rPr>
        <w:t>Bint</w:t>
      </w:r>
      <w:proofErr w:type="spellEnd"/>
      <w:r w:rsidR="00E27F42" w:rsidRPr="00C91516">
        <w:rPr>
          <w:i/>
          <w:sz w:val="15"/>
        </w:rPr>
        <w:t xml:space="preserve"> Abdulrahman University, Riyadh Saudi Arabia (On leave from </w:t>
      </w:r>
      <w:r w:rsidR="00EC5DF2" w:rsidRPr="00EC5DF2">
        <w:rPr>
          <w:i/>
          <w:sz w:val="15"/>
        </w:rPr>
        <w:t>Gautam Buddha University</w:t>
      </w:r>
      <w:r w:rsidR="00EC5DF2">
        <w:rPr>
          <w:i/>
          <w:sz w:val="15"/>
        </w:rPr>
        <w:t xml:space="preserve">, </w:t>
      </w:r>
      <w:r w:rsidR="00E27F42" w:rsidRPr="00C91516">
        <w:rPr>
          <w:i/>
          <w:sz w:val="15"/>
        </w:rPr>
        <w:t>Gr. Noida UP-201312</w:t>
      </w:r>
      <w:r w:rsidR="00EC5DF2">
        <w:rPr>
          <w:i/>
          <w:sz w:val="15"/>
        </w:rPr>
        <w:t>,</w:t>
      </w:r>
      <w:r w:rsidR="00E27F42" w:rsidRPr="00C91516">
        <w:rPr>
          <w:i/>
          <w:sz w:val="15"/>
        </w:rPr>
        <w:t xml:space="preserve"> India).</w:t>
      </w:r>
    </w:p>
    <w:p w14:paraId="721FC82B" w14:textId="77777777" w:rsidR="002172C1" w:rsidRPr="00C91516" w:rsidRDefault="002172C1" w:rsidP="002172C1">
      <w:pPr>
        <w:pStyle w:val="Els-Affiliation"/>
        <w:keepNext/>
        <w:rPr>
          <w:rFonts w:ascii="Arial" w:hAnsi="Arial" w:cs="Arial"/>
          <w:sz w:val="15"/>
          <w:szCs w:val="15"/>
        </w:rPr>
      </w:pPr>
      <w:r w:rsidRPr="00C91516">
        <w:rPr>
          <w:rFonts w:ascii="Arial" w:hAnsi="Arial" w:cs="Arial"/>
          <w:sz w:val="15"/>
          <w:szCs w:val="15"/>
          <w:vertAlign w:val="superscript"/>
        </w:rPr>
        <w:t>2</w:t>
      </w:r>
      <w:r w:rsidRPr="00C91516">
        <w:rPr>
          <w:rFonts w:ascii="Arial" w:hAnsi="Arial" w:cs="Arial"/>
          <w:sz w:val="15"/>
          <w:szCs w:val="15"/>
        </w:rPr>
        <w:t>Department of Electrical Engineering, Madan Mohan Malviya University of Technology (MMMUT), Gorakhpur-273010, India.</w:t>
      </w:r>
    </w:p>
    <w:p w14:paraId="484F043E" w14:textId="18491B07" w:rsidR="002172C1" w:rsidRPr="00C91516" w:rsidRDefault="002172C1" w:rsidP="002172C1">
      <w:pPr>
        <w:spacing w:before="40"/>
        <w:jc w:val="center"/>
        <w:rPr>
          <w:i/>
          <w:iCs/>
          <w:sz w:val="15"/>
          <w:szCs w:val="15"/>
        </w:rPr>
      </w:pPr>
      <w:r w:rsidRPr="00C91516">
        <w:rPr>
          <w:i/>
          <w:iCs/>
          <w:sz w:val="15"/>
          <w:szCs w:val="15"/>
          <w:vertAlign w:val="superscript"/>
        </w:rPr>
        <w:t>3</w:t>
      </w:r>
      <w:r w:rsidRPr="00C91516">
        <w:rPr>
          <w:i/>
          <w:iCs/>
          <w:sz w:val="15"/>
          <w:szCs w:val="15"/>
        </w:rPr>
        <w:t>Department of Electrical Engineering, Indian Institute of Technology (IIT), Ropar</w:t>
      </w:r>
      <w:r w:rsidR="007E488F" w:rsidRPr="00C91516">
        <w:rPr>
          <w:i/>
          <w:iCs/>
          <w:sz w:val="15"/>
          <w:szCs w:val="15"/>
        </w:rPr>
        <w:t>,</w:t>
      </w:r>
      <w:r w:rsidRPr="00C91516">
        <w:rPr>
          <w:i/>
          <w:iCs/>
          <w:sz w:val="15"/>
          <w:szCs w:val="15"/>
        </w:rPr>
        <w:t xml:space="preserve"> Punjab-140001, India.</w:t>
      </w:r>
    </w:p>
    <w:p w14:paraId="1A62AAA6" w14:textId="77777777" w:rsidR="002172C1" w:rsidRPr="00C91516" w:rsidRDefault="002172C1" w:rsidP="002172C1">
      <w:pPr>
        <w:pStyle w:val="Els-Affiliation"/>
        <w:keepNext/>
        <w:spacing w:before="40"/>
        <w:rPr>
          <w:rFonts w:ascii="Arial" w:hAnsi="Arial" w:cs="Arial"/>
          <w:sz w:val="15"/>
          <w:szCs w:val="15"/>
        </w:rPr>
      </w:pPr>
      <w:r w:rsidRPr="00C91516">
        <w:rPr>
          <w:rFonts w:ascii="Arial" w:hAnsi="Arial" w:cs="Arial"/>
          <w:sz w:val="15"/>
          <w:szCs w:val="15"/>
          <w:vertAlign w:val="superscript"/>
        </w:rPr>
        <w:t>4</w:t>
      </w:r>
      <w:r w:rsidRPr="00C91516">
        <w:rPr>
          <w:rFonts w:ascii="Arial" w:hAnsi="Arial" w:cs="Arial"/>
          <w:sz w:val="15"/>
          <w:szCs w:val="15"/>
        </w:rPr>
        <w:t>Department of Electrical Engineering, ZHCET, Aligarh Muslim University, Aligarh-202002, India.</w:t>
      </w:r>
    </w:p>
    <w:p w14:paraId="062F9B6B" w14:textId="77777777" w:rsidR="00C240AA" w:rsidRPr="00C91516" w:rsidRDefault="00C240AA">
      <w:pPr>
        <w:pStyle w:val="BodyText"/>
        <w:rPr>
          <w:i/>
          <w:sz w:val="20"/>
        </w:rPr>
      </w:pPr>
    </w:p>
    <w:p w14:paraId="6B6A0679" w14:textId="77777777" w:rsidR="00C240AA" w:rsidRPr="00C91516" w:rsidRDefault="00C240AA">
      <w:pPr>
        <w:pStyle w:val="BodyText"/>
        <w:rPr>
          <w:i/>
          <w:sz w:val="20"/>
        </w:rPr>
      </w:pPr>
    </w:p>
    <w:p w14:paraId="5D874F69" w14:textId="2E141913" w:rsidR="00C240AA" w:rsidRPr="00C91516" w:rsidRDefault="00AE4533">
      <w:pPr>
        <w:pStyle w:val="BodyText"/>
        <w:spacing w:before="1"/>
        <w:rPr>
          <w:i/>
        </w:rPr>
      </w:pPr>
      <w:r w:rsidRPr="00C91516">
        <w:rPr>
          <w:noProof/>
        </w:rPr>
        <mc:AlternateContent>
          <mc:Choice Requires="wps">
            <w:drawing>
              <wp:anchor distT="0" distB="0" distL="0" distR="0" simplePos="0" relativeHeight="487588864" behindDoc="1" locked="0" layoutInCell="1" allowOverlap="1" wp14:anchorId="25DD420B" wp14:editId="772052C4">
                <wp:simplePos x="0" y="0"/>
                <wp:positionH relativeFrom="page">
                  <wp:posOffset>477520</wp:posOffset>
                </wp:positionH>
                <wp:positionV relativeFrom="paragraph">
                  <wp:posOffset>167005</wp:posOffset>
                </wp:positionV>
                <wp:extent cx="6604635" cy="1270"/>
                <wp:effectExtent l="0" t="0" r="0" b="0"/>
                <wp:wrapTopAndBottom/>
                <wp:docPr id="14"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34EF1" id="Freeform 5" o:spid="_x0000_s1026" style="position:absolute;margin-left:37.6pt;margin-top:13.15pt;width:520.05pt;height:.1pt;z-index:-157276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" path="m,l10401,e" filled="f" strokeweight=".14042mm">
                <v:path arrowok="t" o:connecttype="custom" o:connectlocs="0,0;6604635,0" o:connectangles="0,0"/>
                <w10:wrap type="topAndBottom" anchorx="page"/>
              </v:shape>
            </w:pict>
          </mc:Fallback>
        </mc:AlternateContent>
      </w:r>
    </w:p>
    <w:p w14:paraId="2AFE47F0" w14:textId="77777777" w:rsidR="00C240AA" w:rsidRPr="00C91516" w:rsidRDefault="001B7A9C">
      <w:pPr>
        <w:pStyle w:val="Heading1"/>
        <w:spacing w:before="166"/>
        <w:ind w:left="112" w:firstLine="0"/>
      </w:pPr>
      <w:r w:rsidRPr="00C91516">
        <w:t>Abstract</w:t>
      </w:r>
    </w:p>
    <w:p w14:paraId="781A7F07" w14:textId="6DC3A387" w:rsidR="00C240AA" w:rsidRPr="00C91516" w:rsidRDefault="002172C1">
      <w:pPr>
        <w:pStyle w:val="BodyText"/>
        <w:spacing w:before="140" w:line="259" w:lineRule="auto"/>
        <w:ind w:left="112" w:right="110"/>
        <w:jc w:val="both"/>
      </w:pPr>
      <w:r w:rsidRPr="00C91516">
        <w:t xml:space="preserve">The interfering nature of harmonic always causes various power qualities issues, that deduct the expected transformer life as well as efficiency to an uncertain limit. The optimal analysis of the harmonic spectrum on three-phase core power transformers can limit these power quality issues. This paper designs the Adaptive Neuro-Fuzzy Inference System (ANFIS) based estimation of loses and design parameters selection using different core material in three-phase power transformers. This paper, validating different factors which deteriorating the power quality, harmonic distortion, and efficiency in power transformer. The ANFIS based analysis provides an optimal solution to resolve the harmonic reduction and gives rise to the improvement of overall efficiency. Also, this paper focuses on the comparative study of various core parameters for three-phase core transformers, that are responsible for harmonics distortions. In this paper, the ANFIS model designed for iron and ferrite core material that suitable for improving the overall efficiency of the transformer in the ANSYS Maxwell simulation. The estimation of Total Harmonic Distortion (THD) and enhancement of THD contributing to the optimal core </w:t>
      </w:r>
      <w:r w:rsidR="0069436A" w:rsidRPr="00C91516">
        <w:t>materia</w:t>
      </w:r>
      <w:r w:rsidR="0069436A">
        <w:t>l</w:t>
      </w:r>
      <w:r w:rsidRPr="00C91516">
        <w:t>. The design of three-phase power transformer and the performance evaluation of proposed methodology performed in MATLAB simulation environment.</w:t>
      </w:r>
      <w:r w:rsidR="001B7A9C" w:rsidRPr="00C91516">
        <w:rPr>
          <w:spacing w:val="-14"/>
        </w:rPr>
        <w:t xml:space="preserve"> </w:t>
      </w:r>
      <w:r w:rsidR="003A16E8">
        <w:rPr>
          <w:spacing w:val="-14"/>
        </w:rPr>
        <w:t xml:space="preserve"> </w:t>
      </w:r>
    </w:p>
    <w:p w14:paraId="2B881C44" w14:textId="3F7AE186" w:rsidR="00C240AA" w:rsidRPr="00C91516" w:rsidRDefault="001B7A9C" w:rsidP="00C75FF9">
      <w:pPr>
        <w:pStyle w:val="BodyText"/>
        <w:spacing w:before="145"/>
        <w:ind w:left="112" w:right="115"/>
        <w:jc w:val="both"/>
      </w:pPr>
      <w:r w:rsidRPr="00C91516">
        <w:rPr>
          <w:i/>
        </w:rPr>
        <w:t xml:space="preserve">Keywords: </w:t>
      </w:r>
      <w:r w:rsidR="002172C1" w:rsidRPr="00C91516">
        <w:t xml:space="preserve">ANFIS (Adaptive Neuro Fuzzy Inference System), AI (Artificial Intelligence), T/F (Transformer), THD (Total Harmonic Distortion), E/M (Electromagnetic), ANSYS Maxwell. </w:t>
      </w:r>
    </w:p>
    <w:p w14:paraId="1FB125C3" w14:textId="4BFBC2B6" w:rsidR="00C240AA" w:rsidRPr="00C91516" w:rsidRDefault="00AE4533">
      <w:pPr>
        <w:pStyle w:val="BodyText"/>
        <w:spacing w:before="1"/>
        <w:rPr>
          <w:sz w:val="14"/>
        </w:rPr>
      </w:pPr>
      <w:r w:rsidRPr="00C91516">
        <w:rPr>
          <w:noProof/>
        </w:rPr>
        <mc:AlternateContent>
          <mc:Choice Requires="wps">
            <w:drawing>
              <wp:anchor distT="0" distB="0" distL="0" distR="0" simplePos="0" relativeHeight="487589376" behindDoc="1" locked="0" layoutInCell="1" allowOverlap="1" wp14:anchorId="343B5B6A" wp14:editId="165813C9">
                <wp:simplePos x="0" y="0"/>
                <wp:positionH relativeFrom="page">
                  <wp:posOffset>477520</wp:posOffset>
                </wp:positionH>
                <wp:positionV relativeFrom="paragraph">
                  <wp:posOffset>130810</wp:posOffset>
                </wp:positionV>
                <wp:extent cx="6604635" cy="1270"/>
                <wp:effectExtent l="0" t="0" r="0" b="0"/>
                <wp:wrapTopAndBottom/>
                <wp:docPr id="12"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51C7E" id="Freeform 4" o:spid="_x0000_s1026" style="position:absolute;margin-left:37.6pt;margin-top:10.3pt;width:520.05pt;height:.1pt;z-index:-15727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" path="m,l10401,e" filled="f" strokeweight=".14042mm">
                <v:path arrowok="t" o:connecttype="custom" o:connectlocs="0,0;6604635,0" o:connectangles="0,0"/>
                <w10:wrap type="topAndBottom" anchorx="page"/>
              </v:shape>
            </w:pict>
          </mc:Fallback>
        </mc:AlternateContent>
      </w:r>
    </w:p>
    <w:p w14:paraId="6A026122" w14:textId="77777777" w:rsidR="00C240AA" w:rsidRPr="00C91516" w:rsidRDefault="00C240AA">
      <w:pPr>
        <w:pStyle w:val="BodyText"/>
        <w:spacing w:before="2"/>
        <w:rPr>
          <w:sz w:val="11"/>
        </w:rPr>
      </w:pPr>
    </w:p>
    <w:p w14:paraId="78555780" w14:textId="77777777" w:rsidR="00C240AA" w:rsidRPr="00C91516" w:rsidRDefault="00C240AA">
      <w:pPr>
        <w:rPr>
          <w:sz w:val="11"/>
        </w:rPr>
        <w:sectPr w:rsidR="00C240AA" w:rsidRPr="00C91516" w:rsidSect="00C97B84">
          <w:headerReference w:type="default" r:id="rId12"/>
          <w:footerReference w:type="default" r:id="rId13"/>
          <w:footerReference w:type="first" r:id="rId14"/>
          <w:type w:val="continuous"/>
          <w:pgSz w:w="11910" w:h="16840"/>
          <w:pgMar w:top="1100" w:right="640" w:bottom="280" w:left="640" w:header="720" w:footer="1094" w:gutter="0"/>
          <w:cols w:space="720"/>
          <w:titlePg/>
          <w:docGrid w:linePitch="299"/>
        </w:sectPr>
      </w:pPr>
    </w:p>
    <w:p w14:paraId="7D0AB6E4" w14:textId="77777777" w:rsidR="00C240AA" w:rsidRPr="00C91516" w:rsidRDefault="001B7A9C">
      <w:pPr>
        <w:pStyle w:val="Heading1"/>
        <w:numPr>
          <w:ilvl w:val="0"/>
          <w:numId w:val="1"/>
        </w:numPr>
        <w:tabs>
          <w:tab w:val="left" w:pos="365"/>
        </w:tabs>
        <w:spacing w:before="102"/>
      </w:pPr>
      <w:r w:rsidRPr="00C91516">
        <w:t>Introduction</w:t>
      </w:r>
    </w:p>
    <w:tbl>
      <w:tblPr>
        <w:tblStyle w:val="TableGrid"/>
        <w:tblpPr w:leftFromText="180" w:rightFromText="180" w:vertAnchor="text" w:horzAnchor="margin" w:tblpY="3456"/>
        <w:tblW w:w="44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7"/>
      </w:tblGrid>
      <w:tr w:rsidR="007E488F" w:rsidRPr="00C91516" w14:paraId="19AB3909" w14:textId="77777777" w:rsidTr="003F6D59">
        <w:trPr>
          <w:trHeight w:val="1265"/>
        </w:trPr>
        <w:tc>
          <w:tcPr>
            <w:tcW w:w="4427" w:type="dxa"/>
            <w:tcBorders>
              <w:top w:val="single" w:sz="4" w:space="0" w:color="auto"/>
            </w:tcBorders>
          </w:tcPr>
          <w:p w14:paraId="5D07F45B" w14:textId="77777777" w:rsidR="003F6D59" w:rsidRPr="00C91516" w:rsidRDefault="007E488F" w:rsidP="00580B7C">
            <w:pPr>
              <w:spacing w:line="360" w:lineRule="auto"/>
              <w:rPr>
                <w:rFonts w:ascii="Cambria Math" w:hAnsi="Cambria Math" w:cs="Cambria Math"/>
                <w:position w:val="6"/>
                <w:sz w:val="12"/>
              </w:rPr>
            </w:pPr>
            <w:r w:rsidRPr="00C91516">
              <w:rPr>
                <w:rFonts w:ascii="Cambria Math" w:hAnsi="Cambria Math" w:cs="Cambria Math"/>
                <w:position w:val="6"/>
                <w:sz w:val="12"/>
              </w:rPr>
              <w:t xml:space="preserve"> </w:t>
            </w:r>
            <w:r w:rsidR="00C97B84" w:rsidRPr="00C91516">
              <w:rPr>
                <w:rFonts w:ascii="Cambria Math" w:hAnsi="Cambria Math" w:cs="Cambria Math"/>
                <w:position w:val="6"/>
                <w:sz w:val="12"/>
              </w:rPr>
              <w:t xml:space="preserve">    </w:t>
            </w:r>
          </w:p>
          <w:p w14:paraId="4AF97024" w14:textId="320DF8A1" w:rsidR="00580B7C" w:rsidRPr="00C91516" w:rsidRDefault="007E488F" w:rsidP="00580B7C">
            <w:pPr>
              <w:spacing w:line="360" w:lineRule="auto"/>
              <w:rPr>
                <w:sz w:val="15"/>
              </w:rPr>
            </w:pPr>
            <w:r w:rsidRPr="00C91516">
              <w:rPr>
                <w:rFonts w:ascii="Cambria Math" w:hAnsi="Cambria Math" w:cs="Cambria Math"/>
                <w:position w:val="6"/>
                <w:sz w:val="12"/>
              </w:rPr>
              <w:t>∗</w:t>
            </w:r>
            <w:r w:rsidRPr="00C91516">
              <w:rPr>
                <w:sz w:val="15"/>
              </w:rPr>
              <w:t>Corresponding author</w:t>
            </w:r>
            <w:r w:rsidR="00580B7C" w:rsidRPr="00C91516">
              <w:rPr>
                <w:sz w:val="15"/>
              </w:rPr>
              <w:t xml:space="preserve"> (Mohammad Amir)</w:t>
            </w:r>
          </w:p>
          <w:p w14:paraId="4CD01D80" w14:textId="46E2BA7C"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1</w:t>
            </w:r>
            <w:r w:rsidR="007E488F" w:rsidRPr="00B93771">
              <w:rPr>
                <w:iCs/>
                <w:w w:val="110"/>
                <w:sz w:val="13"/>
                <w:szCs w:val="13"/>
              </w:rPr>
              <w:t>Email address:</w:t>
            </w:r>
            <w:r w:rsidR="007E488F" w:rsidRPr="00B93771">
              <w:rPr>
                <w:i/>
                <w:w w:val="110"/>
                <w:sz w:val="13"/>
                <w:szCs w:val="13"/>
              </w:rPr>
              <w:t xml:space="preserve"> </w:t>
            </w:r>
            <w:r w:rsidR="00C91516" w:rsidRPr="00B93771">
              <w:rPr>
                <w:i/>
                <w:w w:val="110"/>
                <w:sz w:val="13"/>
                <w:szCs w:val="13"/>
              </w:rPr>
              <w:t>shabanabila</w:t>
            </w:r>
            <w:r w:rsidR="00580B7C" w:rsidRPr="00B93771">
              <w:rPr>
                <w:i/>
                <w:w w:val="110"/>
                <w:sz w:val="13"/>
                <w:szCs w:val="13"/>
              </w:rPr>
              <w:t>l@gmail.com</w:t>
            </w:r>
            <w:r w:rsidR="00D32CA4" w:rsidRPr="00B93771">
              <w:rPr>
                <w:i/>
                <w:w w:val="110"/>
                <w:sz w:val="13"/>
                <w:szCs w:val="13"/>
              </w:rPr>
              <w:t xml:space="preserve"> </w:t>
            </w:r>
            <w:r w:rsidR="00580B7C" w:rsidRPr="00B93771">
              <w:rPr>
                <w:i/>
                <w:w w:val="110"/>
                <w:sz w:val="13"/>
                <w:szCs w:val="13"/>
              </w:rPr>
              <w:t xml:space="preserve">  </w:t>
            </w:r>
          </w:p>
          <w:p w14:paraId="670896E2" w14:textId="1BF81A2E"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2</w:t>
            </w:r>
            <w:r w:rsidR="00580B7C" w:rsidRPr="00B93771">
              <w:rPr>
                <w:iCs/>
                <w:w w:val="110"/>
                <w:sz w:val="13"/>
                <w:szCs w:val="13"/>
                <w:vertAlign w:val="superscript"/>
              </w:rPr>
              <w:t>*</w:t>
            </w:r>
            <w:r w:rsidR="007E488F" w:rsidRPr="00B93771">
              <w:rPr>
                <w:iCs/>
                <w:w w:val="110"/>
                <w:sz w:val="13"/>
                <w:szCs w:val="13"/>
              </w:rPr>
              <w:t>Email address</w:t>
            </w:r>
            <w:r w:rsidR="007E488F" w:rsidRPr="00B93771">
              <w:rPr>
                <w:i/>
                <w:w w:val="110"/>
                <w:sz w:val="13"/>
                <w:szCs w:val="13"/>
              </w:rPr>
              <w:t>:</w:t>
            </w:r>
            <w:r w:rsidR="00580B7C" w:rsidRPr="00B93771">
              <w:rPr>
                <w:i/>
                <w:w w:val="110"/>
                <w:sz w:val="13"/>
                <w:szCs w:val="13"/>
              </w:rPr>
              <w:t xml:space="preserve"> </w:t>
            </w:r>
            <w:r w:rsidR="006F3868" w:rsidRPr="00B93771">
              <w:rPr>
                <w:rStyle w:val="Hyperlink"/>
                <w:i/>
                <w:color w:val="auto"/>
                <w:w w:val="110"/>
                <w:sz w:val="13"/>
                <w:szCs w:val="13"/>
                <w:u w:val="none"/>
              </w:rPr>
              <w:t>mdamir@ieee.org</w:t>
            </w:r>
          </w:p>
          <w:p w14:paraId="4F913EB5" w14:textId="3CE3ECA0"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3</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 xml:space="preserve">aiman.iitrpr@gmail.com </w:t>
            </w:r>
          </w:p>
          <w:p w14:paraId="5DA8394D" w14:textId="08EBFB13" w:rsidR="007E488F" w:rsidRPr="00C91516" w:rsidRDefault="00C97B84" w:rsidP="0013574A">
            <w:pPr>
              <w:pStyle w:val="ListParagraph"/>
              <w:numPr>
                <w:ilvl w:val="0"/>
                <w:numId w:val="2"/>
              </w:numPr>
              <w:rPr>
                <w:sz w:val="15"/>
              </w:rPr>
            </w:pPr>
            <w:r w:rsidRPr="00B93771">
              <w:rPr>
                <w:iCs/>
                <w:w w:val="110"/>
                <w:sz w:val="13"/>
                <w:szCs w:val="13"/>
                <w:vertAlign w:val="superscript"/>
              </w:rPr>
              <w:t>4</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tariq.ee@zhcet.ac.in</w:t>
            </w:r>
          </w:p>
        </w:tc>
      </w:tr>
    </w:tbl>
    <w:p w14:paraId="1F175087" w14:textId="0201D32B" w:rsidR="00C240AA" w:rsidRPr="00C91516" w:rsidRDefault="00C75FF9" w:rsidP="003F6D59">
      <w:pPr>
        <w:pStyle w:val="BodyText"/>
        <w:spacing w:before="193" w:line="261" w:lineRule="auto"/>
        <w:ind w:left="112" w:right="38" w:firstLine="199"/>
        <w:jc w:val="both"/>
      </w:pPr>
      <w:r w:rsidRPr="00C91516">
        <w:t xml:space="preserve"> Since, the global population is increasing and every industry is growing, thus the global consumption of power is getting increase day by day [1]. Thus, there is a need of more power. More power means more energy generation with more reliable power system components like power transformer. So, we cannot afford the degradation or failure of power system equipment. Transformers are available in various designs</w:t>
      </w:r>
      <w:r w:rsidR="00447B56" w:rsidRPr="00C91516">
        <w:t xml:space="preserve">; </w:t>
      </w:r>
      <w:r w:rsidRPr="00C91516">
        <w:t xml:space="preserve">they can be shell or core type, or applications oriented such as distribution transformer etc. Its application is based on the frequent needs and implementation purpose. Transformer plays a vital role in other </w:t>
      </w:r>
      <w:r w:rsidR="00447B56" w:rsidRPr="00C91516">
        <w:t xml:space="preserve">power system </w:t>
      </w:r>
      <w:r w:rsidRPr="00C91516">
        <w:t xml:space="preserve">units, which are available in the compact form whether for rectifying or low frequency application </w:t>
      </w:r>
      <w:r w:rsidRPr="00C91516">
        <w:t>purpose. For better</w:t>
      </w:r>
      <w:r w:rsidR="003F6D59" w:rsidRPr="00C91516">
        <w:t xml:space="preserve"> </w:t>
      </w:r>
      <w:r w:rsidRPr="00C91516">
        <w:t>power transformation, it is important to have a better working environment and good working condition of the transformer</w:t>
      </w:r>
      <w:r w:rsidR="00447B56" w:rsidRPr="00C91516">
        <w:t>,</w:t>
      </w:r>
      <w:r w:rsidRPr="00C91516">
        <w:t xml:space="preserve"> </w:t>
      </w:r>
      <w:r w:rsidR="00447B56" w:rsidRPr="00C91516">
        <w:t xml:space="preserve">so </w:t>
      </w:r>
      <w:r w:rsidRPr="00C91516">
        <w:t>which combines to form efficient operation. Transformers have different types of loads, that they are designed to deliver step-up or step-down voltages and currents. The transformer’s condition naturally drops during its operation because of the process of ageing [2</w:t>
      </w:r>
      <w:r w:rsidR="001B188C">
        <w:t xml:space="preserve">, </w:t>
      </w:r>
      <w:r w:rsidRPr="00C91516">
        <w:t>3].</w:t>
      </w:r>
      <w:r w:rsidR="00447B56" w:rsidRPr="00C91516">
        <w:t xml:space="preserve"> </w:t>
      </w:r>
      <w:r w:rsidRPr="00C91516">
        <w:t>Ageing</w:t>
      </w:r>
      <w:r w:rsidR="00447B56" w:rsidRPr="00C91516">
        <w:t xml:space="preserve"> effect</w:t>
      </w:r>
      <w:r w:rsidRPr="00C91516">
        <w:t xml:space="preserve"> of the transformer increases due to overheating caused by overloading [4]. The design of a</w:t>
      </w:r>
      <w:r w:rsidR="00447B56" w:rsidRPr="00C91516">
        <w:t xml:space="preserve"> power</w:t>
      </w:r>
      <w:r w:rsidRPr="00C91516">
        <w:t xml:space="preserve"> transformer is a very tough task in which several engineers focuses to accomplish compatibility with the </w:t>
      </w:r>
      <w:r w:rsidR="00447B56" w:rsidRPr="00C91516">
        <w:t xml:space="preserve">maintain the </w:t>
      </w:r>
      <w:r w:rsidRPr="00C91516">
        <w:t xml:space="preserve">standard while minimizing the overall costs and greater efficiency [5]. The power transformer is also perilous equipment of power transmission system, which needs the fault clearance tendency in them, attending to with topmost insistence. </w:t>
      </w:r>
      <w:r w:rsidR="000E6307" w:rsidRPr="00C91516">
        <w:t>In the transformer, if u</w:t>
      </w:r>
      <w:r w:rsidRPr="00C91516">
        <w:t xml:space="preserve">ncertainty </w:t>
      </w:r>
      <w:r w:rsidR="00447B56" w:rsidRPr="00C91516">
        <w:t>in</w:t>
      </w:r>
      <w:r w:rsidRPr="00C91516">
        <w:t xml:space="preserve"> </w:t>
      </w:r>
      <w:r w:rsidR="00447B56" w:rsidRPr="00C91516">
        <w:t xml:space="preserve">the </w:t>
      </w:r>
      <w:r w:rsidRPr="00C91516">
        <w:t xml:space="preserve">fault remains unnoticed then, it may cause internal damages and will lead as severe inefficiency [6]. Fault can occur </w:t>
      </w:r>
      <w:r w:rsidR="000E6307" w:rsidRPr="00C91516">
        <w:t xml:space="preserve">either </w:t>
      </w:r>
      <w:r w:rsidRPr="00C91516">
        <w:t xml:space="preserve">on internal or external structures of transformers. </w:t>
      </w:r>
      <w:r w:rsidR="000E6307" w:rsidRPr="00C91516">
        <w:t>Fault</w:t>
      </w:r>
      <w:r w:rsidRPr="00C91516">
        <w:t xml:space="preserve"> can be present in the system with a low damaging quality or can be the dangerous one. The dangerous ones can also lead to </w:t>
      </w:r>
      <w:r w:rsidRPr="00C91516">
        <w:lastRenderedPageBreak/>
        <w:t>power failure, outage etc. To stop these occurrences of faults it is advised to detect it on time</w:t>
      </w:r>
      <w:r w:rsidR="000E6307" w:rsidRPr="00C91516">
        <w:t xml:space="preserve"> and clear the faults</w:t>
      </w:r>
      <w:r w:rsidRPr="00C91516">
        <w:t>. Therefore, the overall protection of the internal</w:t>
      </w:r>
      <w:r w:rsidR="000E6307" w:rsidRPr="00C91516">
        <w:t xml:space="preserve"> and external</w:t>
      </w:r>
      <w:r w:rsidRPr="00C91516">
        <w:t xml:space="preserve"> system is a vital portion for maintaining the transformer protection [7]. The presence of harmonics and their distortions in the output of a transformer may lead to </w:t>
      </w:r>
      <w:r w:rsidR="000E6307" w:rsidRPr="00C91516">
        <w:t>power quality issues</w:t>
      </w:r>
      <w:r w:rsidRPr="00C91516">
        <w:t xml:space="preserve">. They are the hurdles in the power transfer, which takes place between the </w:t>
      </w:r>
      <w:r w:rsidR="000E6307" w:rsidRPr="00C91516">
        <w:t xml:space="preserve">power </w:t>
      </w:r>
      <w:r w:rsidRPr="00C91516">
        <w:t xml:space="preserve">systems. Conventional power system had very slightly less requirement to the transaction with harmonics because generally, loads are linear [8]. The main cause of harmonics is mainly </w:t>
      </w:r>
      <w:r w:rsidR="000E6307" w:rsidRPr="00C91516">
        <w:t xml:space="preserve">depending on </w:t>
      </w:r>
      <w:r w:rsidRPr="00C91516">
        <w:t>nonlinear loads [9]</w:t>
      </w:r>
      <w:r w:rsidR="000E6307" w:rsidRPr="00C91516">
        <w:t>.</w:t>
      </w:r>
      <w:r w:rsidRPr="00C91516">
        <w:t xml:space="preserve"> </w:t>
      </w:r>
      <w:r w:rsidR="000E6307" w:rsidRPr="00C91516">
        <w:t>F</w:t>
      </w:r>
      <w:r w:rsidRPr="00C91516">
        <w:t xml:space="preserve">urther these nonlinear </w:t>
      </w:r>
      <w:r w:rsidR="000E6307" w:rsidRPr="00C91516">
        <w:t>loads</w:t>
      </w:r>
      <w:r w:rsidRPr="00C91516">
        <w:t xml:space="preserve"> made the power system more complex [10].</w:t>
      </w:r>
      <w:r w:rsidR="000E6307" w:rsidRPr="00C91516">
        <w:t xml:space="preserve"> </w:t>
      </w:r>
    </w:p>
    <w:p w14:paraId="5C78FCB8" w14:textId="27C33EEB" w:rsidR="00C240AA" w:rsidRPr="00C91516" w:rsidRDefault="00252F0D">
      <w:pPr>
        <w:pStyle w:val="BodyText"/>
        <w:rPr>
          <w:sz w:val="20"/>
        </w:rPr>
      </w:pPr>
      <w:r w:rsidRPr="00C91516">
        <w:rPr>
          <w:noProof/>
        </w:rPr>
        <w:drawing>
          <wp:inline distT="0" distB="0" distL="0" distR="0" wp14:anchorId="08517DF7" wp14:editId="745A0704">
            <wp:extent cx="3300095" cy="1876704"/>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39388" cy="1899049"/>
                    </a:xfrm>
                    <a:prstGeom prst="rect">
                      <a:avLst/>
                    </a:prstGeom>
                    <a:noFill/>
                    <a:ln>
                      <a:noFill/>
                    </a:ln>
                  </pic:spPr>
                </pic:pic>
              </a:graphicData>
            </a:graphic>
          </wp:inline>
        </w:drawing>
      </w:r>
    </w:p>
    <w:p w14:paraId="28840918" w14:textId="727CFA73" w:rsidR="00C240AA" w:rsidRPr="00C91516" w:rsidRDefault="00C240AA">
      <w:pPr>
        <w:pStyle w:val="BodyText"/>
        <w:spacing w:before="6"/>
        <w:rPr>
          <w:sz w:val="10"/>
        </w:rPr>
      </w:pPr>
    </w:p>
    <w:p w14:paraId="43A03A46" w14:textId="74E878C7" w:rsidR="00252F0D" w:rsidRPr="00C91516" w:rsidRDefault="00252F0D" w:rsidP="00252F0D">
      <w:pPr>
        <w:pStyle w:val="BodyText"/>
        <w:spacing w:before="102" w:line="261" w:lineRule="auto"/>
        <w:ind w:left="112" w:right="110"/>
        <w:jc w:val="center"/>
      </w:pPr>
      <w:r w:rsidRPr="00C91516">
        <w:rPr>
          <w:sz w:val="15"/>
          <w:szCs w:val="15"/>
        </w:rPr>
        <w:t>Figure 1: Harmonics and related spectrum of output waveform</w:t>
      </w:r>
      <w:r w:rsidRPr="00C91516">
        <w:t xml:space="preserve"> </w:t>
      </w:r>
    </w:p>
    <w:p w14:paraId="3F2D2148" w14:textId="0498250B" w:rsidR="005C51DB" w:rsidRPr="00C91516" w:rsidRDefault="005C51DB" w:rsidP="00890B4E">
      <w:pPr>
        <w:pStyle w:val="BodyText"/>
        <w:spacing w:before="102" w:line="261" w:lineRule="auto"/>
        <w:ind w:left="112" w:right="110"/>
        <w:jc w:val="both"/>
      </w:pPr>
      <w:r w:rsidRPr="00C91516">
        <w:t xml:space="preserve">     </w:t>
      </w:r>
      <w:r w:rsidR="00252F0D" w:rsidRPr="00C91516">
        <w:t>The harmonics lead to power loss which increases the operational and maintenance costs. This further leads to severe heating in the transformer and fatigue of insulation [11]. Fig.1 showing the representation of harmonics</w:t>
      </w:r>
      <w:r w:rsidR="000E6307" w:rsidRPr="00C91516">
        <w:t xml:space="preserve"> spectrum</w:t>
      </w:r>
      <w:r w:rsidR="00252F0D" w:rsidRPr="00C91516">
        <w:t>. The harmonic distortions are also responsible for other problems like noise on telecommunication noise, over-temperature on electric equipment, electric stress, resonances, etc. [12].</w:t>
      </w:r>
      <w:r w:rsidR="00890B4E" w:rsidRPr="00C91516">
        <w:t xml:space="preserve"> </w:t>
      </w:r>
      <w:r w:rsidRPr="00C91516">
        <w:t>Total Harmonic Distortion (THD) is a mathematical quantity of harmonics, that existing in an electrical signal that is termed as the ratio of the summation of powers for entire harmonic components to the power of the fundamental frequencies [13]. Mathematically THD is represented as:</w:t>
      </w:r>
    </w:p>
    <w:bookmarkStart w:id="1" w:name="_Hlk53568418"/>
    <w:p w14:paraId="4162AFAE" w14:textId="6F59C03F" w:rsidR="005C51DB" w:rsidRPr="00C91516" w:rsidRDefault="00D70F03" w:rsidP="005C51DB">
      <w:pPr>
        <w:pStyle w:val="BodyText"/>
        <w:spacing w:before="102" w:line="261" w:lineRule="auto"/>
        <w:ind w:left="112" w:right="110"/>
        <w:jc w:val="right"/>
      </w:pPr>
      <m:oMath>
        <m:rad>
          <m:radPr>
            <m:degHide m:val="1"/>
            <m:ctrlPr>
              <w:rPr>
                <w:rFonts w:ascii="Cambria Math" w:hAnsi="Cambria Math"/>
                <w:i/>
                <w:lang w:val="en-GB"/>
              </w:rPr>
            </m:ctrlPr>
          </m:radPr>
          <m:deg/>
          <m:e>
            <m:r>
              <w:rPr>
                <w:rFonts w:ascii="Cambria Math" w:hAnsi="Cambria Math"/>
                <w:lang w:val="en-GB"/>
              </w:rPr>
              <m:t>[</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1</m:t>
                    </m:r>
                  </m:num>
                  <m:den>
                    <m:sSup>
                      <m:sSupPr>
                        <m:ctrlPr>
                          <w:rPr>
                            <w:rFonts w:ascii="Cambria Math" w:hAnsi="Cambria Math"/>
                            <w:i/>
                            <w:lang w:val="en-GB"/>
                          </w:rPr>
                        </m:ctrlPr>
                      </m:sSupPr>
                      <m:e>
                        <m:r>
                          <w:rPr>
                            <w:rFonts w:ascii="Cambria Math" w:hAnsi="Cambria Math"/>
                            <w:lang w:val="en-GB"/>
                          </w:rPr>
                          <m:t>g</m:t>
                        </m:r>
                      </m:e>
                      <m:sup>
                        <m:r>
                          <w:rPr>
                            <w:rFonts w:ascii="Cambria Math" w:hAnsi="Cambria Math"/>
                            <w:lang w:val="en-GB"/>
                          </w:rPr>
                          <m:t>2</m:t>
                        </m:r>
                      </m:sup>
                    </m:sSup>
                  </m:den>
                </m:f>
              </m:e>
            </m:d>
            <m:r>
              <w:rPr>
                <w:rFonts w:ascii="Cambria Math" w:hAnsi="Cambria Math"/>
                <w:lang w:val="en-GB"/>
              </w:rPr>
              <m:t>-1]</m:t>
            </m:r>
          </m:e>
        </m:rad>
      </m:oMath>
      <w:bookmarkEnd w:id="1"/>
      <w:r w:rsidR="005C51DB" w:rsidRPr="00C91516">
        <w:t xml:space="preserve">                                    (1)</w:t>
      </w:r>
    </w:p>
    <w:p w14:paraId="044B4AAA" w14:textId="7000E537" w:rsidR="005C51DB" w:rsidRPr="00C91516" w:rsidRDefault="005C51DB" w:rsidP="005C51DB">
      <w:pPr>
        <w:pStyle w:val="BodyText"/>
        <w:spacing w:before="102" w:line="261" w:lineRule="auto"/>
        <w:ind w:left="112" w:right="110"/>
        <w:jc w:val="both"/>
      </w:pPr>
      <w:r w:rsidRPr="00C91516">
        <w:t xml:space="preserve">     Here, g is the distortion factor which is defined as the measure for the intensity of the nonlinear distortions [14]. Mathematical relationship of THD and g is express as [15].</w:t>
      </w:r>
    </w:p>
    <w:p w14:paraId="577C0053" w14:textId="5CFC3AA7" w:rsidR="005C51DB" w:rsidRPr="00C91516" w:rsidRDefault="005C51DB" w:rsidP="005C51DB">
      <w:pPr>
        <w:pStyle w:val="BodyText"/>
        <w:spacing w:before="102" w:line="261" w:lineRule="auto"/>
        <w:ind w:left="112" w:right="110"/>
        <w:jc w:val="right"/>
      </w:pPr>
      <w:r w:rsidRPr="00C91516">
        <w:t xml:space="preserve">                </w:t>
      </w:r>
      <m:oMath>
        <m:f>
          <m:fPr>
            <m:ctrlPr>
              <w:rPr>
                <w:rFonts w:ascii="Cambria Math" w:hAnsi="Cambria Math"/>
                <w:i/>
              </w:rPr>
            </m:ctrlPr>
          </m:fPr>
          <m:num>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h=2</m:t>
                    </m:r>
                  </m:sub>
                  <m:sup>
                    <m:r>
                      <w:rPr>
                        <w:rFonts w:ascii="Cambria Math" w:hAnsi="Cambria Math"/>
                      </w:rPr>
                      <m:t>͚</m:t>
                    </m:r>
                  </m:sup>
                  <m:e>
                    <m:sSubSup>
                      <m:sSubSupPr>
                        <m:ctrlPr>
                          <w:rPr>
                            <w:rFonts w:ascii="Cambria Math" w:hAnsi="Cambria Math"/>
                            <w:i/>
                          </w:rPr>
                        </m:ctrlPr>
                      </m:sSubSupPr>
                      <m:e>
                        <m:r>
                          <w:rPr>
                            <w:rFonts w:ascii="Cambria Math" w:hAnsi="Cambria Math"/>
                          </w:rPr>
                          <m:t>V</m:t>
                        </m:r>
                      </m:e>
                      <m:sub>
                        <m:r>
                          <w:rPr>
                            <w:rFonts w:ascii="Cambria Math" w:hAnsi="Cambria Math"/>
                          </w:rPr>
                          <m:t>h,rms</m:t>
                        </m:r>
                      </m:sub>
                      <m:sup>
                        <m:r>
                          <w:rPr>
                            <w:rFonts w:ascii="Cambria Math" w:hAnsi="Cambria Math"/>
                          </w:rPr>
                          <m:t>2</m:t>
                        </m:r>
                      </m:sup>
                    </m:sSubSup>
                  </m:e>
                </m:nary>
              </m:e>
            </m:rad>
          </m:num>
          <m:den>
            <m:sSub>
              <m:sSubPr>
                <m:ctrlPr>
                  <w:rPr>
                    <w:rFonts w:ascii="Cambria Math" w:hAnsi="Cambria Math"/>
                    <w:i/>
                  </w:rPr>
                </m:ctrlPr>
              </m:sSubPr>
              <m:e>
                <m:r>
                  <w:rPr>
                    <w:rFonts w:ascii="Cambria Math" w:hAnsi="Cambria Math"/>
                  </w:rPr>
                  <m:t>V</m:t>
                </m:r>
              </m:e>
              <m:sub>
                <m:r>
                  <w:rPr>
                    <w:rFonts w:ascii="Cambria Math" w:hAnsi="Cambria Math"/>
                  </w:rPr>
                  <m:t>1</m:t>
                </m:r>
              </m:sub>
            </m:sSub>
          </m:den>
        </m:f>
      </m:oMath>
      <w:r w:rsidRPr="00C91516">
        <w:t xml:space="preserve">                                     (2)                        </w:t>
      </w:r>
    </w:p>
    <w:p w14:paraId="271E6182" w14:textId="77777777" w:rsidR="00413AC0" w:rsidRPr="00C91516" w:rsidRDefault="005C51DB" w:rsidP="00413AC0">
      <w:pPr>
        <w:pStyle w:val="BodyText"/>
        <w:spacing w:before="102" w:line="261" w:lineRule="auto"/>
        <w:ind w:left="112" w:right="110"/>
        <w:jc w:val="both"/>
      </w:pPr>
      <w:r w:rsidRPr="00C91516">
        <w:t xml:space="preserve">     </w:t>
      </w:r>
      <w:r w:rsidR="00413AC0" w:rsidRPr="00C91516">
        <w:t>E</w:t>
      </w:r>
      <w:r w:rsidRPr="00C91516">
        <w:t xml:space="preserve">quation 2, </w:t>
      </w:r>
      <m:oMath>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 xml:space="preserve">h,rms </m:t>
            </m:r>
          </m:sub>
        </m:sSub>
        <m:r>
          <w:rPr>
            <w:rFonts w:ascii="Cambria Math" w:hAnsi="Cambria Math"/>
            <w:lang w:val="en-GB"/>
          </w:rPr>
          <m:t xml:space="preserve"> </m:t>
        </m:r>
      </m:oMath>
      <w:r w:rsidRPr="00C91516">
        <w:t xml:space="preserve">representing </w:t>
      </w:r>
      <w:r w:rsidR="00413AC0" w:rsidRPr="00C91516">
        <w:t xml:space="preserve">the </w:t>
      </w:r>
      <w:r w:rsidRPr="00C91516">
        <w:t xml:space="preserve">voltage harmonics (for RMS ‘h’ termed as the harmonic order) that is showing the fundamental voltages (in RMS). The effect of harmonics has the following disadvantages on the transformer [16] such as </w:t>
      </w:r>
      <w:r w:rsidR="00413AC0" w:rsidRPr="00C91516">
        <w:t>increment in c</w:t>
      </w:r>
      <w:r w:rsidRPr="00C91516">
        <w:t xml:space="preserve">ore and copper losses, increase in the electromagnetic (E/M) and electrostatic interference with communication circuits, Increase in dielectric stress on insulation and </w:t>
      </w:r>
      <w:r w:rsidR="00413AC0" w:rsidRPr="00C91516">
        <w:t>g</w:t>
      </w:r>
      <w:r w:rsidRPr="00C91516">
        <w:t xml:space="preserve">eneration in resonance. Nowadays new intelligence-based computational techniques have </w:t>
      </w:r>
      <w:r w:rsidR="00413AC0" w:rsidRPr="00C91516">
        <w:t>emerging</w:t>
      </w:r>
      <w:r w:rsidRPr="00C91516">
        <w:t xml:space="preserve"> for estimation of these occurrences.</w:t>
      </w:r>
      <w:r w:rsidR="00413AC0" w:rsidRPr="00C91516">
        <w:t xml:space="preserve"> Such</w:t>
      </w:r>
      <w:r w:rsidRPr="00C91516">
        <w:t xml:space="preserve"> </w:t>
      </w:r>
      <w:r w:rsidR="00413AC0" w:rsidRPr="00C91516">
        <w:t xml:space="preserve">AI </w:t>
      </w:r>
      <w:r w:rsidRPr="00C91516">
        <w:t>techniques include</w:t>
      </w:r>
      <w:r w:rsidR="00413AC0" w:rsidRPr="00C91516">
        <w:t>s</w:t>
      </w:r>
      <w:r w:rsidRPr="00C91516">
        <w:t xml:space="preserve"> fuzzy logic, artificial neural network techniques, genetic algorithms, and PSO based monitoring systems etc.</w:t>
      </w:r>
    </w:p>
    <w:p w14:paraId="76492AAA" w14:textId="598B605B" w:rsidR="005C51DB" w:rsidRPr="00C91516" w:rsidRDefault="005C51DB" w:rsidP="00413AC0">
      <w:pPr>
        <w:pStyle w:val="BodyText"/>
        <w:spacing w:before="102" w:line="261" w:lineRule="auto"/>
        <w:ind w:left="112" w:right="110"/>
        <w:jc w:val="both"/>
      </w:pPr>
      <w:r w:rsidRPr="00C91516">
        <w:t xml:space="preserve"> </w:t>
      </w:r>
      <w:r w:rsidR="00413AC0" w:rsidRPr="00C91516">
        <w:t xml:space="preserve">  </w:t>
      </w:r>
      <w:r w:rsidR="00DD0ADC" w:rsidRPr="00C91516">
        <w:t xml:space="preserve">  </w:t>
      </w:r>
      <w:r w:rsidR="00413AC0" w:rsidRPr="00C91516">
        <w:t xml:space="preserve"> </w:t>
      </w:r>
      <w:r w:rsidRPr="00C91516">
        <w:t>ANFIS is also one of the vital intelligence-based techniques. Adaptive neural-network-based fuzzy inference system, which is a hybri</w:t>
      </w:r>
      <w:r w:rsidR="00413AC0" w:rsidRPr="00C91516">
        <w:t xml:space="preserve">dization </w:t>
      </w:r>
      <w:r w:rsidRPr="00C91516">
        <w:t xml:space="preserve">of ANN and fuzzy logic </w:t>
      </w:r>
      <w:r w:rsidR="00413AC0" w:rsidRPr="00C91516">
        <w:t>technique.</w:t>
      </w:r>
      <w:r w:rsidRPr="00C91516">
        <w:t xml:space="preserve"> </w:t>
      </w:r>
      <w:r w:rsidR="00413AC0" w:rsidRPr="00C91516">
        <w:t>ANFIS</w:t>
      </w:r>
      <w:r w:rsidRPr="00C91516">
        <w:t xml:space="preserve"> is based on different interference systems such as Takagi–</w:t>
      </w:r>
      <w:proofErr w:type="spellStart"/>
      <w:r w:rsidRPr="00C91516">
        <w:t>Sugeno</w:t>
      </w:r>
      <w:proofErr w:type="spellEnd"/>
      <w:r w:rsidRPr="00C91516">
        <w:t xml:space="preserve"> fuzzy inference system [17]. These </w:t>
      </w:r>
      <w:r w:rsidR="00413AC0" w:rsidRPr="00C91516">
        <w:t xml:space="preserve">interference </w:t>
      </w:r>
      <w:r w:rsidRPr="00C91516">
        <w:t xml:space="preserve">systems correspond to IF-THEN rules, which are capable of handling non-linear operations. Therefore, the ANFIS tool </w:t>
      </w:r>
      <w:r w:rsidR="00413AC0" w:rsidRPr="00C91516">
        <w:t>can work as</w:t>
      </w:r>
      <w:r w:rsidRPr="00C91516">
        <w:t xml:space="preserve"> the collective estimator. A typical Takagi-</w:t>
      </w:r>
      <w:proofErr w:type="spellStart"/>
      <w:r w:rsidRPr="00C91516">
        <w:t>Sugeno</w:t>
      </w:r>
      <w:proofErr w:type="spellEnd"/>
      <w:r w:rsidRPr="00C91516">
        <w:t xml:space="preserve"> fuzzy-based model has a basic system with the following form; When input-1 is given as ‘</w:t>
      </w:r>
      <w:r w:rsidRPr="00C91516">
        <w:rPr>
          <w:i/>
          <w:iCs/>
        </w:rPr>
        <w:t>x</w:t>
      </w:r>
      <w:r w:rsidRPr="00C91516">
        <w:t>’ and input-2 as ‘</w:t>
      </w:r>
      <w:r w:rsidRPr="00C91516">
        <w:rPr>
          <w:i/>
          <w:iCs/>
        </w:rPr>
        <w:t>y</w:t>
      </w:r>
      <w:r w:rsidRPr="00C91516">
        <w:t>’ then output ‘</w:t>
      </w:r>
      <w:r w:rsidRPr="00C91516">
        <w:rPr>
          <w:i/>
          <w:iCs/>
        </w:rPr>
        <w:t>z</w:t>
      </w:r>
      <w:r w:rsidRPr="00C91516">
        <w:t>’ is in the form of:</w:t>
      </w:r>
    </w:p>
    <w:p w14:paraId="6681AA87" w14:textId="4ED8246E" w:rsidR="005C51DB" w:rsidRPr="00C91516" w:rsidRDefault="005C51DB" w:rsidP="005C51DB">
      <w:pPr>
        <w:pStyle w:val="BodyText"/>
        <w:spacing w:before="102" w:line="261" w:lineRule="auto"/>
        <w:ind w:left="112" w:right="110"/>
        <w:jc w:val="right"/>
      </w:pPr>
      <w:r w:rsidRPr="00C91516">
        <w:rPr>
          <w:i/>
          <w:iCs/>
        </w:rPr>
        <w:t xml:space="preserve">  Output (z) = ax + by + c</w:t>
      </w:r>
      <w:r w:rsidRPr="00C91516">
        <w:t xml:space="preserve">                   </w:t>
      </w:r>
      <w:proofErr w:type="gramStart"/>
      <w:r w:rsidRPr="00C91516">
        <w:t xml:space="preserve">   (</w:t>
      </w:r>
      <w:proofErr w:type="gramEnd"/>
      <w:r w:rsidRPr="00C91516">
        <w:t>3)</w:t>
      </w:r>
    </w:p>
    <w:p w14:paraId="6E444DB3" w14:textId="6B17D432" w:rsidR="005C51DB" w:rsidRPr="00C91516" w:rsidRDefault="005C51DB" w:rsidP="005C51DB">
      <w:pPr>
        <w:pStyle w:val="BodyText"/>
        <w:spacing w:before="102" w:line="261" w:lineRule="auto"/>
        <w:ind w:left="112" w:right="110"/>
        <w:jc w:val="both"/>
      </w:pPr>
      <w:r w:rsidRPr="00C91516">
        <w:t>For the zero-order model, when output ‘</w:t>
      </w:r>
      <w:r w:rsidRPr="00C91516">
        <w:rPr>
          <w:i/>
          <w:iCs/>
        </w:rPr>
        <w:t>z</w:t>
      </w:r>
      <w:r w:rsidRPr="00C91516">
        <w:t>’ is constant then other functions are:</w:t>
      </w:r>
    </w:p>
    <w:p w14:paraId="5198B060" w14:textId="0C347B54" w:rsidR="005C51DB" w:rsidRPr="00C91516" w:rsidRDefault="005C51DB" w:rsidP="005C51DB">
      <w:pPr>
        <w:pStyle w:val="BodyText"/>
        <w:spacing w:before="102" w:line="261" w:lineRule="auto"/>
        <w:ind w:left="112" w:right="110"/>
        <w:jc w:val="right"/>
      </w:pPr>
      <w:r w:rsidRPr="00C91516">
        <w:rPr>
          <w:i/>
          <w:iCs/>
        </w:rPr>
        <w:t>a = b = 0</w:t>
      </w:r>
      <w:r w:rsidRPr="00C91516">
        <w:t xml:space="preserve">                               </w:t>
      </w:r>
      <w:proofErr w:type="gramStart"/>
      <w:r w:rsidRPr="00C91516">
        <w:t xml:space="preserve">   (</w:t>
      </w:r>
      <w:proofErr w:type="gramEnd"/>
      <w:r w:rsidRPr="00C91516">
        <w:t>4)</w:t>
      </w:r>
    </w:p>
    <w:p w14:paraId="69B32E96" w14:textId="5D59F1D4" w:rsidR="005C51DB" w:rsidRPr="00C91516" w:rsidRDefault="005C51DB" w:rsidP="005C51DB">
      <w:pPr>
        <w:pStyle w:val="BodyText"/>
        <w:spacing w:before="102" w:line="261" w:lineRule="auto"/>
        <w:ind w:left="112" w:right="110"/>
        <w:jc w:val="both"/>
      </w:pPr>
      <w:r w:rsidRPr="00C91516">
        <w:t xml:space="preserve">     </w:t>
      </w:r>
      <w:r w:rsidR="00DD0ADC" w:rsidRPr="00C91516">
        <w:t xml:space="preserve">  </w:t>
      </w:r>
      <w:r w:rsidR="00727D06" w:rsidRPr="00C91516">
        <w:t>According to the desired output, t</w:t>
      </w:r>
      <w:r w:rsidRPr="00C91516">
        <w:t xml:space="preserve">he following fig.2 shows the </w:t>
      </w:r>
      <w:r w:rsidR="00413AC0" w:rsidRPr="00C91516">
        <w:t>operational framework</w:t>
      </w:r>
      <w:r w:rsidRPr="00C91516">
        <w:t xml:space="preserve"> of ANFIS </w:t>
      </w:r>
      <w:r w:rsidR="00413AC0" w:rsidRPr="00C91516">
        <w:t>for</w:t>
      </w:r>
      <w:r w:rsidRPr="00C91516">
        <w:t xml:space="preserve"> </w:t>
      </w:r>
      <w:r w:rsidR="00727D06" w:rsidRPr="00C91516">
        <w:t xml:space="preserve">design the </w:t>
      </w:r>
      <w:r w:rsidRPr="00C91516">
        <w:t>proposed system or a plant projected.</w:t>
      </w:r>
    </w:p>
    <w:p w14:paraId="4FEF1AD3" w14:textId="501D066D" w:rsidR="005C51DB" w:rsidRPr="00C91516" w:rsidRDefault="005C51DB" w:rsidP="005C51DB">
      <w:pPr>
        <w:pStyle w:val="BodyText"/>
        <w:spacing w:before="102" w:line="261" w:lineRule="auto"/>
        <w:ind w:left="112" w:right="110"/>
        <w:jc w:val="both"/>
      </w:pPr>
      <w:r w:rsidRPr="00C91516">
        <w:rPr>
          <w:noProof/>
        </w:rPr>
        <mc:AlternateContent>
          <mc:Choice Requires="wpg">
            <w:drawing>
              <wp:inline distT="0" distB="0" distL="0" distR="0" wp14:anchorId="2A683846" wp14:editId="48DE185B">
                <wp:extent cx="3176304" cy="1675765"/>
                <wp:effectExtent l="0" t="0" r="24130" b="19685"/>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6304" cy="1675765"/>
                          <a:chOff x="0" y="-603"/>
                          <a:chExt cx="31480" cy="19509"/>
                        </a:xfrm>
                      </wpg:grpSpPr>
                      <wps:wsp>
                        <wps:cNvPr id="94" name="Flowchart: Connector 116"/>
                        <wps:cNvSpPr>
                          <a:spLocks noChangeArrowheads="1"/>
                        </wps:cNvSpPr>
                        <wps:spPr bwMode="auto">
                          <a:xfrm>
                            <a:off x="24856" y="13440"/>
                            <a:ext cx="2868" cy="2273"/>
                          </a:xfrm>
                          <a:prstGeom prst="flowChartConnector">
                            <a:avLst/>
                          </a:prstGeom>
                          <a:gradFill rotWithShape="1">
                            <a:gsLst>
                              <a:gs pos="0">
                                <a:srgbClr val="FFDD9C"/>
                              </a:gs>
                              <a:gs pos="50000">
                                <a:srgbClr val="FFD78E"/>
                              </a:gs>
                              <a:gs pos="100000">
                                <a:srgbClr val="FFD479"/>
                              </a:gs>
                            </a:gsLst>
                            <a:lin ang="5400000"/>
                          </a:gradFill>
                          <a:ln w="6350">
                            <a:solidFill>
                              <a:schemeClr val="tx1">
                                <a:lumMod val="95000"/>
                                <a:lumOff val="5000"/>
                              </a:schemeClr>
                            </a:solidFill>
                            <a:miter lim="800000"/>
                            <a:headEnd/>
                            <a:tailEnd/>
                          </a:ln>
                        </wps:spPr>
                        <wps:bodyPr rot="0" vert="horz" wrap="square" lIns="91440" tIns="45720" rIns="91440" bIns="45720" anchor="ctr" anchorCtr="0" upright="1">
                          <a:noAutofit/>
                        </wps:bodyPr>
                      </wps:wsp>
                      <wps:wsp>
                        <wps:cNvPr id="95" name="Oval 117"/>
                        <wps:cNvSpPr>
                          <a:spLocks noChangeArrowheads="1"/>
                        </wps:cNvSpPr>
                        <wps:spPr bwMode="auto">
                          <a:xfrm>
                            <a:off x="9495" y="10483"/>
                            <a:ext cx="12328" cy="4695"/>
                          </a:xfrm>
                          <a:prstGeom prst="ellipse">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6" name="Cube 118"/>
                        <wps:cNvSpPr>
                          <a:spLocks noChangeArrowheads="1"/>
                        </wps:cNvSpPr>
                        <wps:spPr bwMode="auto">
                          <a:xfrm>
                            <a:off x="5132" y="3798"/>
                            <a:ext cx="9701" cy="6134"/>
                          </a:xfrm>
                          <a:prstGeom prst="cube">
                            <a:avLst>
                              <a:gd name="adj" fmla="val 25000"/>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wps:txbx>
                        <wps:bodyPr rot="0" vert="horz" wrap="square" lIns="91440" tIns="45720" rIns="91440" bIns="45720" anchor="ctr" anchorCtr="0" upright="1">
                          <a:noAutofit/>
                        </wps:bodyPr>
                      </wps:wsp>
                      <wps:wsp>
                        <wps:cNvPr id="97" name="Cube 119"/>
                        <wps:cNvSpPr>
                          <a:spLocks noChangeArrowheads="1"/>
                        </wps:cNvSpPr>
                        <wps:spPr bwMode="auto">
                          <a:xfrm>
                            <a:off x="15746" y="4709"/>
                            <a:ext cx="9675" cy="4187"/>
                          </a:xfrm>
                          <a:prstGeom prst="cube">
                            <a:avLst>
                              <a:gd name="adj" fmla="val 19458"/>
                            </a:avLst>
                          </a:prstGeom>
                          <a:gradFill rotWithShape="1">
                            <a:gsLst>
                              <a:gs pos="0">
                                <a:srgbClr val="A8B7DF"/>
                              </a:gs>
                              <a:gs pos="50000">
                                <a:srgbClr val="9AABD9"/>
                              </a:gs>
                              <a:gs pos="100000">
                                <a:srgbClr val="879ED7"/>
                              </a:gs>
                            </a:gsLst>
                            <a:lin ang="5400000"/>
                          </a:gradFill>
                          <a:ln w="6350">
                            <a:solidFill>
                              <a:schemeClr val="accent1">
                                <a:lumMod val="100000"/>
                                <a:lumOff val="0"/>
                              </a:schemeClr>
                            </a:solidFill>
                            <a:miter lim="800000"/>
                            <a:headEnd/>
                            <a:tailEnd/>
                          </a:ln>
                        </wps:spPr>
                        <wps:txb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wps:txbx>
                        <wps:bodyPr rot="0" vert="horz" wrap="square" lIns="91440" tIns="45720" rIns="91440" bIns="45720" anchor="ctr" anchorCtr="0" upright="1">
                          <a:noAutofit/>
                        </wps:bodyPr>
                      </wps:wsp>
                      <wps:wsp>
                        <wps:cNvPr id="98" name="Flowchart: Connector 120"/>
                        <wps:cNvSpPr>
                          <a:spLocks noChangeArrowheads="1"/>
                        </wps:cNvSpPr>
                        <wps:spPr bwMode="auto">
                          <a:xfrm>
                            <a:off x="9475" y="10843"/>
                            <a:ext cx="12251" cy="4236"/>
                          </a:xfrm>
                          <a:prstGeom prst="flowChartConnector">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9" name="Straight Arrow Connector 121"/>
                        <wps:cNvCnPr>
                          <a:cxnSpLocks/>
                        </wps:cNvCnPr>
                        <wps:spPr bwMode="auto">
                          <a:xfrm>
                            <a:off x="13204" y="7090"/>
                            <a:ext cx="259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0" name="Straight Arrow Connector 122"/>
                        <wps:cNvCnPr>
                          <a:cxnSpLocks/>
                        </wps:cNvCnPr>
                        <wps:spPr bwMode="auto">
                          <a:xfrm>
                            <a:off x="2140" y="6212"/>
                            <a:ext cx="294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1" name="Straight Connector 123"/>
                        <wps:cNvCnPr>
                          <a:cxnSpLocks/>
                        </wps:cNvCnPr>
                        <wps:spPr bwMode="auto">
                          <a:xfrm flipV="1">
                            <a:off x="2140" y="2050"/>
                            <a:ext cx="0" cy="4122"/>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2" name="Straight Connector 124"/>
                        <wps:cNvCnPr>
                          <a:cxnSpLocks/>
                        </wps:cNvCnPr>
                        <wps:spPr bwMode="auto">
                          <a:xfrm flipV="1">
                            <a:off x="2237" y="1974"/>
                            <a:ext cx="24210" cy="101"/>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3" name="Picture 1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5896" y="12896"/>
                            <a:ext cx="969" cy="3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 name="Picture 1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950" y="14050"/>
                            <a:ext cx="1911" cy="40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 name="Picture 1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06" y="10863"/>
                            <a:ext cx="2244" cy="3786"/>
                          </a:xfrm>
                          <a:prstGeom prst="rect">
                            <a:avLst/>
                          </a:prstGeom>
                          <a:noFill/>
                          <a:extLst>
                            <a:ext uri="{909E8E84-426E-40DD-AFC4-6F175D3DCCD1}">
                              <a14:hiddenFill xmlns:a14="http://schemas.microsoft.com/office/drawing/2010/main">
                                <a:solidFill>
                                  <a:srgbClr val="FFFFFF"/>
                                </a:solidFill>
                              </a14:hiddenFill>
                            </a:ext>
                          </a:extLst>
                        </pic:spPr>
                      </pic:pic>
                      <wps:wsp>
                        <wps:cNvPr id="106" name="Straight Arrow Connector 128"/>
                        <wps:cNvCnPr>
                          <a:cxnSpLocks/>
                        </wps:cNvCnPr>
                        <wps:spPr bwMode="auto">
                          <a:xfrm flipV="1">
                            <a:off x="9226" y="2140"/>
                            <a:ext cx="0" cy="1971"/>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 name="TextBox 31"/>
                        <wps:cNvSpPr txBox="1">
                          <a:spLocks noChangeArrowheads="1"/>
                        </wps:cNvSpPr>
                        <wps:spPr bwMode="auto">
                          <a:xfrm>
                            <a:off x="6837" y="-603"/>
                            <a:ext cx="21958" cy="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32AE0" w14:textId="6CB3A817" w:rsidR="001F43CF" w:rsidRDefault="001F43CF" w:rsidP="005C51DB">
                              <w:pPr>
                                <w:rPr>
                                  <w:sz w:val="24"/>
                                  <w:szCs w:val="24"/>
                                </w:rPr>
                              </w:pPr>
                              <w:r>
                                <w:rPr>
                                  <w:rFonts w:asciiTheme="minorHAnsi" w:hAnsi="Calibri" w:cstheme="minorBidi"/>
                                  <w:b/>
                                  <w:bCs/>
                                  <w:color w:val="002164"/>
                                  <w:kern w:val="24"/>
                                </w:rPr>
                                <w:t>AN</w:t>
                              </w:r>
                              <w:r w:rsidR="00E54743">
                                <w:rPr>
                                  <w:rFonts w:asciiTheme="minorHAnsi" w:hAnsi="Calibri" w:cstheme="minorBidi"/>
                                  <w:b/>
                                  <w:bCs/>
                                  <w:color w:val="002164"/>
                                  <w:kern w:val="24"/>
                                </w:rPr>
                                <w:t>F</w:t>
                              </w:r>
                              <w:r>
                                <w:rPr>
                                  <w:rFonts w:asciiTheme="minorHAnsi" w:hAnsi="Calibri" w:cstheme="minorBidi"/>
                                  <w:b/>
                                  <w:bCs/>
                                  <w:color w:val="002164"/>
                                  <w:kern w:val="24"/>
                                </w:rPr>
                                <w:t>IS inverse controller</w:t>
                              </w:r>
                            </w:p>
                          </w:txbxContent>
                        </wps:txbx>
                        <wps:bodyPr rot="0" vert="horz" wrap="square" lIns="91440" tIns="45720" rIns="91440" bIns="45720" anchor="t" anchorCtr="0" upright="1">
                          <a:noAutofit/>
                        </wps:bodyPr>
                      </wps:wsp>
                      <wps:wsp>
                        <wps:cNvPr id="108" name="Straight Arrow Connector 130"/>
                        <wps:cNvCnPr>
                          <a:cxnSpLocks/>
                        </wps:cNvCnPr>
                        <wps:spPr bwMode="auto">
                          <a:xfrm>
                            <a:off x="552" y="8682"/>
                            <a:ext cx="4660" cy="58"/>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9" name="Straight Arrow Connector 131"/>
                        <wps:cNvCnPr>
                          <a:cxnSpLocks/>
                        </wps:cNvCnPr>
                        <wps:spPr bwMode="auto">
                          <a:xfrm flipV="1">
                            <a:off x="3309" y="8779"/>
                            <a:ext cx="0" cy="8865"/>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0" name="Straight Arrow Connector 132"/>
                        <wps:cNvCnPr>
                          <a:cxnSpLocks/>
                        </wps:cNvCnPr>
                        <wps:spPr bwMode="auto">
                          <a:xfrm flipV="1">
                            <a:off x="26312" y="15713"/>
                            <a:ext cx="0" cy="203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1" name="Straight Arrow Connector 133"/>
                        <wps:cNvCnPr>
                          <a:cxnSpLocks/>
                        </wps:cNvCnPr>
                        <wps:spPr bwMode="auto">
                          <a:xfrm>
                            <a:off x="3406" y="17547"/>
                            <a:ext cx="23004"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2" name="Straight Arrow Connector 134"/>
                        <wps:cNvCnPr>
                          <a:cxnSpLocks/>
                        </wps:cNvCnPr>
                        <wps:spPr bwMode="auto">
                          <a:xfrm flipV="1">
                            <a:off x="25044" y="6864"/>
                            <a:ext cx="5728" cy="5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3" name="TextBox 49"/>
                        <wps:cNvSpPr txBox="1">
                          <a:spLocks noChangeArrowheads="1"/>
                        </wps:cNvSpPr>
                        <wps:spPr bwMode="auto">
                          <a:xfrm>
                            <a:off x="27282" y="4068"/>
                            <a:ext cx="3776" cy="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wps:txbx>
                        <wps:bodyPr rot="0" vert="horz" wrap="square" lIns="91440" tIns="45720" rIns="91440" bIns="45720" anchor="t" anchorCtr="0" upright="1">
                          <a:noAutofit/>
                        </wps:bodyPr>
                      </wps:wsp>
                      <wps:wsp>
                        <wps:cNvPr id="114" name="Straight Arrow Connector 136"/>
                        <wps:cNvCnPr>
                          <a:cxnSpLocks/>
                        </wps:cNvCnPr>
                        <wps:spPr bwMode="auto">
                          <a:xfrm flipV="1">
                            <a:off x="8244" y="10052"/>
                            <a:ext cx="0" cy="288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5" name="Straight Arrow Connector 137"/>
                        <wps:cNvCnPr>
                          <a:cxnSpLocks/>
                        </wps:cNvCnPr>
                        <wps:spPr bwMode="auto">
                          <a:xfrm flipH="1">
                            <a:off x="7958" y="13061"/>
                            <a:ext cx="171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6" name="Straight Arrow Connector 138"/>
                        <wps:cNvCnPr>
                          <a:cxnSpLocks/>
                        </wps:cNvCnPr>
                        <wps:spPr bwMode="auto">
                          <a:xfrm flipH="1">
                            <a:off x="21726" y="12961"/>
                            <a:ext cx="468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139"/>
                        <wps:cNvCnPr>
                          <a:cxnSpLocks/>
                        </wps:cNvCnPr>
                        <wps:spPr bwMode="auto">
                          <a:xfrm flipH="1" flipV="1">
                            <a:off x="26310" y="1973"/>
                            <a:ext cx="69" cy="1150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8" name="Rectangle 140"/>
                        <wps:cNvSpPr>
                          <a:spLocks noChangeArrowheads="1"/>
                        </wps:cNvSpPr>
                        <wps:spPr bwMode="auto">
                          <a:xfrm>
                            <a:off x="0" y="-372"/>
                            <a:ext cx="31480" cy="19278"/>
                          </a:xfrm>
                          <a:prstGeom prst="rect">
                            <a:avLst/>
                          </a:prstGeom>
                          <a:solidFill>
                            <a:schemeClr val="accent1">
                              <a:lumMod val="100000"/>
                              <a:lumOff val="0"/>
                              <a:alpha val="16862"/>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19" name="TextBox 82"/>
                        <wps:cNvSpPr txBox="1">
                          <a:spLocks noChangeArrowheads="1"/>
                        </wps:cNvSpPr>
                        <wps:spPr bwMode="auto">
                          <a:xfrm>
                            <a:off x="9759" y="10842"/>
                            <a:ext cx="12062" cy="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wps:txbx>
                        <wps:bodyPr rot="0" vert="horz" wrap="square" lIns="91440" tIns="45720" rIns="91440" bIns="45720" anchor="t" anchorCtr="0" upright="1">
                          <a:noAutofit/>
                        </wps:bodyPr>
                      </wps:wsp>
                      <wps:wsp>
                        <wps:cNvPr id="120" name="Rectangle 142"/>
                        <wps:cNvSpPr>
                          <a:spLocks noChangeArrowheads="1"/>
                        </wps:cNvSpPr>
                        <wps:spPr bwMode="auto">
                          <a:xfrm>
                            <a:off x="0" y="5978"/>
                            <a:ext cx="602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wps:txbx>
                        <wps:bodyPr rot="0" vert="horz" wrap="square" lIns="91440" tIns="45720" rIns="91440" bIns="45720" anchor="t" anchorCtr="0" upright="1">
                          <a:noAutofit/>
                        </wps:bodyPr>
                      </wps:wsp>
                    </wpg:wgp>
                  </a:graphicData>
                </a:graphic>
              </wp:inline>
            </w:drawing>
          </mc:Choice>
          <mc:Fallback>
            <w:pict>
              <v:group w14:anchorId="2A683846" id="Group 84" o:spid="_x0000_s1032" style="width:250.1pt;height:131.95pt;mso-position-horizontal-relative:char;mso-position-vertical-relative:line" coordorigin=",-603" coordsize="31480,195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6" o:spid="_x0000_s1033" type="#_x0000_t120" style="position:absolute;left:24856;top:13440;width:2868;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" fillcolor="#ffdd9c" strokecolor="#0d0d0d [3069]" strokeweight=".5pt">
                  <v:fill color2="#ffd479" rotate="t" colors="0 #ffdd9c;.5 #ffd78e;1 #ffd479" focus="100%" type="gradient">
                    <o:fill v:ext="view" type="gradientUnscaled"/>
                  </v:fill>
                  <v:stroke joinstyle="miter"/>
                </v:shape>
                <v:oval id="Oval 117" o:spid="_x0000_s1034" style="position:absolute;left:9495;top:10483;width:12328;height:4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oval>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8" o:spid="_x0000_s1035" type="#_x0000_t16" style="position:absolute;left:5132;top:3798;width:9701;height:6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" fillcolor="#b5d5a7" strokecolor="#f79646 [3209]" strokeweight=".5pt">
                  <v:fill color2="#9cca86" rotate="t" colors="0 #b5d5a7;.5 #aace99;1 #9cca86" focus="100%" type="gradient">
                    <o:fill v:ext="view" type="gradientUnscaled"/>
                  </v:fill>
                  <v:textbo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v:textbox>
                </v:shape>
                <v:shape id="Cube 119" o:spid="_x0000_s1036" type="#_x0000_t16" style="position:absolute;left:15746;top:4709;width:9675;height:4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" adj="4203" fillcolor="#a8b7df" strokecolor="#4f81bd [3204]" strokeweight=".5pt">
                  <v:fill color2="#879ed7" rotate="t" colors="0 #a8b7df;.5 #9aabd9;1 #879ed7" focus="100%" type="gradient">
                    <o:fill v:ext="view" type="gradientUnscaled"/>
                  </v:fill>
                  <v:textbo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v:textbox>
                </v:shape>
                <v:shape id="Flowchart: Connector 120" o:spid="_x0000_s1037" type="#_x0000_t120" style="position:absolute;left:9475;top:10843;width:12251;height:4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shape>
                <v:shapetype id="_x0000_t32" coordsize="21600,21600" o:spt="32" o:oned="t" path="m,l21600,21600e" filled="f">
                  <v:path arrowok="t" fillok="f" o:connecttype="none"/>
                  <o:lock v:ext="edit" shapetype="t"/>
                </v:shapetype>
                <v:shape id="Straight Arrow Connector 121" o:spid="_x0000_s1038" type="#_x0000_t32" style="position:absolute;left:13204;top:7090;width:2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o:lock v:ext="edit" shapetype="f"/>
                </v:shape>
                <v:shape id="Straight Arrow Connector 122" o:spid="_x0000_s1039" type="#_x0000_t32" style="position:absolute;left:2140;top:6212;width:29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o:lock v:ext="edit" shapetype="f"/>
                </v:shape>
                <v:line id="Straight Connector 123" o:spid="_x0000_s1040" style="position:absolute;flip:y;visibility:visible;mso-wrap-style:square" from="2140,2050" to="2140,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" strokecolor="black [3200]" strokeweight="1.5pt">
                  <v:stroke joinstyle="miter"/>
                  <o:lock v:ext="edit" shapetype="f"/>
                </v:line>
                <v:line id="Straight Connector 124" o:spid="_x0000_s1041" style="position:absolute;flip:y;visibility:visible;mso-wrap-style:square" from="2237,1974" to="26447,2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" strokecolor="black [3200]" strokeweight="1.5pt">
                  <v:stroke joinstyle="miter"/>
                  <o:lock v:ext="edit" shapetype="f"/>
                </v:line>
                <v:shape id="Picture 125" o:spid="_x0000_s1042" type="#_x0000_t75" style="position:absolute;left:25896;top:12896;width:969;height:3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">
                  <v:imagedata r:id="rId19" o:title=""/>
                </v:shape>
                <v:shape id="Picture 126" o:spid="_x0000_s1043" type="#_x0000_t75" style="position:absolute;left:26950;top:14050;width:1911;height: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">
                  <v:imagedata r:id="rId20" o:title=""/>
                </v:shape>
                <v:shape id="Picture 127" o:spid="_x0000_s1044" type="#_x0000_t75" style="position:absolute;left:26806;top:10863;width:2244;height:37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">
                  <v:imagedata r:id="rId21" o:title=""/>
                </v:shape>
                <v:shape id="Straight Arrow Connector 128" o:spid="_x0000_s1045" type="#_x0000_t32" style="position:absolute;left:9226;top:2140;width:0;height:19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" strokecolor="black [3200]" strokeweight="1.5pt">
                  <v:stroke endarrow="block" joinstyle="miter"/>
                  <o:lock v:ext="edit" shapetype="f"/>
                </v:shape>
                <v:shape id="TextBox 31" o:spid="_x0000_s1046" type="#_x0000_t202" style="position:absolute;left:6837;top:-603;width:21958;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2F932AE0" w14:textId="6CB3A817" w:rsidR="001F43CF" w:rsidRDefault="001F43CF" w:rsidP="005C51DB">
                        <w:pPr>
                          <w:rPr>
                            <w:sz w:val="24"/>
                            <w:szCs w:val="24"/>
                          </w:rPr>
                        </w:pPr>
                        <w:r>
                          <w:rPr>
                            <w:rFonts w:asciiTheme="minorHAnsi" w:hAnsi="Calibri" w:cstheme="minorBidi"/>
                            <w:b/>
                            <w:bCs/>
                            <w:color w:val="002164"/>
                            <w:kern w:val="24"/>
                          </w:rPr>
                          <w:t>AN</w:t>
                        </w:r>
                        <w:r w:rsidR="00E54743">
                          <w:rPr>
                            <w:rFonts w:asciiTheme="minorHAnsi" w:hAnsi="Calibri" w:cstheme="minorBidi"/>
                            <w:b/>
                            <w:bCs/>
                            <w:color w:val="002164"/>
                            <w:kern w:val="24"/>
                          </w:rPr>
                          <w:t>F</w:t>
                        </w:r>
                        <w:r>
                          <w:rPr>
                            <w:rFonts w:asciiTheme="minorHAnsi" w:hAnsi="Calibri" w:cstheme="minorBidi"/>
                            <w:b/>
                            <w:bCs/>
                            <w:color w:val="002164"/>
                            <w:kern w:val="24"/>
                          </w:rPr>
                          <w:t>IS inverse controller</w:t>
                        </w:r>
                      </w:p>
                    </w:txbxContent>
                  </v:textbox>
                </v:shape>
                <v:shape id="Straight Arrow Connector 130" o:spid="_x0000_s1047" type="#_x0000_t32" style="position:absolute;left:552;top:8682;width:4660;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w0W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rTyjEygp3cAAAD//wMAUEsBAi0AFAAGAAgAAAAhANvh9svuAAAAhQEAABMAAAAAAAAA&#10;AAAAAAAAAAAAAFtDb250ZW50X1R5cGVzXS54bWxQSwECLQAUAAYACAAAACEAWvQsW78AAAAVAQAA&#10;CwAAAAAAAAAAAAAAAAAfAQAAX3JlbHMvLnJlbHNQSwECLQAUAAYACAAAACEAk+cNFsYAAADcAAAA&#10;DwAAAAAAAAAAAAAAAAAHAgAAZHJzL2Rvd25yZXYueG1sUEsFBgAAAAADAAMAtwAAAPoCAAAAAA==&#10;" strokecolor="black [3200]" strokeweight="1.5pt">
                  <v:stroke endarrow="block" joinstyle="miter"/>
                  <o:lock v:ext="edit" shapetype="f"/>
                </v:shape>
                <v:shape id="Straight Arrow Connector 131" o:spid="_x0000_s1048" type="#_x0000_t32" style="position:absolute;left:3309;top:8779;width:0;height:88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" strokecolor="black [3200]" strokeweight="1.5pt">
                  <v:stroke endarrow="block" joinstyle="miter"/>
                  <o:lock v:ext="edit" shapetype="f"/>
                </v:shape>
                <v:shape id="Straight Arrow Connector 132" o:spid="_x0000_s1049" type="#_x0000_t32" style="position:absolute;left:26312;top:15713;width:0;height:20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" strokecolor="black [3200]" strokeweight="1.5pt">
                  <v:stroke endarrow="block" joinstyle="miter"/>
                  <o:lock v:ext="edit" shapetype="f"/>
                </v:shape>
                <v:shape id="Straight Arrow Connector 133" o:spid="_x0000_s1050" type="#_x0000_t32" style="position:absolute;left:3406;top:17547;width:230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" strokecolor="black [3200]" strokeweight="1.5pt">
                  <v:stroke endarrow="block" joinstyle="miter"/>
                  <o:lock v:ext="edit" shapetype="f"/>
                </v:shape>
                <v:shape id="Straight Arrow Connector 134" o:spid="_x0000_s1051" type="#_x0000_t32" style="position:absolute;left:25044;top:6864;width:572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" strokecolor="black [3200]" strokeweight="1.5pt">
                  <v:stroke endarrow="block" joinstyle="miter"/>
                  <o:lock v:ext="edit" shapetype="f"/>
                </v:shape>
                <v:shape id="TextBox 49" o:spid="_x0000_s1052" type="#_x0000_t202" style="position:absolute;left:27282;top:4068;width:3776;height:3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v:textbox>
                </v:shape>
                <v:shape id="Straight Arrow Connector 136" o:spid="_x0000_s1053" type="#_x0000_t32" style="position:absolute;left:8244;top:10052;width:0;height:28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YBNwwAAANwAAAAPAAAAZHJzL2Rvd25yZXYueG1sRI/RisJA&#10;DEXfF/yHIQu+rdOqiH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pBGATcMAAADcAAAADwAA&#10;AAAAAAAAAAAAAAAHAgAAZHJzL2Rvd25yZXYueG1sUEsFBgAAAAADAAMAtwAAAPcCAAAAAA==&#10;" strokecolor="black [3200]" strokeweight="1.5pt">
                  <v:stroke endarrow="block" joinstyle="miter"/>
                  <o:lock v:ext="edit" shapetype="f"/>
                </v:shape>
                <v:shape id="Straight Arrow Connector 137" o:spid="_x0000_s1054" type="#_x0000_t32" style="position:absolute;left:7958;top:13061;width:1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SXWwwAAANwAAAAPAAAAZHJzL2Rvd25yZXYueG1sRI/RisJA&#10;DEXfF/yHIQu+rdMqin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y10l1sMAAADcAAAADwAA&#10;AAAAAAAAAAAAAAAHAgAAZHJzL2Rvd25yZXYueG1sUEsFBgAAAAADAAMAtwAAAPcCAAAAAA==&#10;" strokecolor="black [3200]" strokeweight="1.5pt">
                  <v:stroke endarrow="block" joinstyle="miter"/>
                  <o:lock v:ext="edit" shapetype="f"/>
                </v:shape>
                <v:shape id="Straight Arrow Connector 138" o:spid="_x0000_s1055" type="#_x0000_t32" style="position:absolute;left:21726;top:12961;width:46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" strokecolor="black [3200]" strokeweight="1.5pt">
                  <v:stroke endarrow="block" joinstyle="miter"/>
                  <o:lock v:ext="edit" shapetype="f"/>
                </v:shape>
                <v:shape id="Straight Arrow Connector 139" o:spid="_x0000_s1056" type="#_x0000_t32" style="position:absolute;left:26310;top:1973;width:69;height:115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" strokecolor="black [3200]" strokeweight="1.5pt">
                  <v:stroke endarrow="block" joinstyle="miter"/>
                  <o:lock v:ext="edit" shapetype="f"/>
                </v:shape>
                <v:rect id="Rectangle 140" o:spid="_x0000_s1057" style="position:absolute;top:-372;width:31480;height:1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" fillcolor="#4f81bd [3204]" strokecolor="#243f60 [1604]" strokeweight="1pt">
                  <v:fill opacity="11051f"/>
                </v:rect>
                <v:shape id="TextBox 82" o:spid="_x0000_s1058" type="#_x0000_t202" style="position:absolute;left:9759;top:10842;width:12062;height:4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v:textbox>
                </v:shape>
                <v:rect id="Rectangle 142" o:spid="_x0000_s1059" style="position:absolute;top:5978;width:6026;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" filled="f" stroked="f">
                  <v:textbo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v:textbox>
                </v:rect>
                <w10:anchorlock/>
              </v:group>
            </w:pict>
          </mc:Fallback>
        </mc:AlternateContent>
      </w:r>
    </w:p>
    <w:p w14:paraId="42AE7953" w14:textId="6AAF931C" w:rsidR="005C51DB" w:rsidRPr="00C91516" w:rsidRDefault="005C51DB" w:rsidP="005C51DB">
      <w:pPr>
        <w:pStyle w:val="BodyText"/>
        <w:spacing w:before="102" w:line="261" w:lineRule="auto"/>
        <w:ind w:left="112" w:right="110"/>
        <w:jc w:val="center"/>
        <w:rPr>
          <w:sz w:val="15"/>
          <w:szCs w:val="15"/>
        </w:rPr>
      </w:pPr>
      <w:r w:rsidRPr="00C91516">
        <w:rPr>
          <w:sz w:val="15"/>
          <w:szCs w:val="15"/>
        </w:rPr>
        <w:t>Figure 2: Framework showing ANFIS controller in a transformer plant</w:t>
      </w:r>
    </w:p>
    <w:p w14:paraId="6CAB8C42" w14:textId="77777777" w:rsidR="00595812" w:rsidRPr="00C91516" w:rsidRDefault="00595812" w:rsidP="005C51DB">
      <w:pPr>
        <w:pStyle w:val="BodyText"/>
        <w:spacing w:before="102" w:line="261" w:lineRule="auto"/>
        <w:ind w:left="112" w:right="110"/>
        <w:jc w:val="center"/>
        <w:rPr>
          <w:sz w:val="15"/>
          <w:szCs w:val="15"/>
        </w:rPr>
      </w:pPr>
    </w:p>
    <w:p w14:paraId="3A714716" w14:textId="0EDEC587" w:rsidR="005C51DB" w:rsidRPr="00C91516" w:rsidRDefault="005C51DB" w:rsidP="005C51DB">
      <w:pPr>
        <w:pStyle w:val="BodyText"/>
        <w:spacing w:before="102" w:line="261" w:lineRule="auto"/>
        <w:ind w:left="112" w:right="110"/>
        <w:jc w:val="both"/>
      </w:pPr>
      <w:r w:rsidRPr="00C91516">
        <w:t xml:space="preserve">      In 2017, J. Fan proposed </w:t>
      </w:r>
      <w:r w:rsidR="0056596D" w:rsidRPr="00C91516">
        <w:t>a</w:t>
      </w:r>
      <w:r w:rsidRPr="00C91516">
        <w:t xml:space="preserve"> </w:t>
      </w:r>
      <w:r w:rsidR="0056596D" w:rsidRPr="00C91516">
        <w:t>research</w:t>
      </w:r>
      <w:r w:rsidRPr="00C91516">
        <w:t xml:space="preserve"> over DGA (Dissolved Gas Analysis) which is a widespread technique to diagnosis internally faults in the power </w:t>
      </w:r>
      <w:r w:rsidR="0056596D" w:rsidRPr="00C91516">
        <w:t>transformers. That</w:t>
      </w:r>
      <w:r w:rsidRPr="00C91516">
        <w:t xml:space="preserve"> form a hybrid-based technique, which associates </w:t>
      </w:r>
      <w:r w:rsidR="0056596D" w:rsidRPr="00C91516">
        <w:t xml:space="preserve">with </w:t>
      </w:r>
      <w:r w:rsidRPr="00C91516">
        <w:t xml:space="preserve">the Relevance Vector Machine (RVM). The </w:t>
      </w:r>
      <w:r w:rsidR="0056596D" w:rsidRPr="00C91516">
        <w:t xml:space="preserve">design </w:t>
      </w:r>
      <w:r w:rsidRPr="00C91516">
        <w:t>ANFIS</w:t>
      </w:r>
      <w:r w:rsidR="0056596D" w:rsidRPr="00C91516">
        <w:t xml:space="preserve"> technique</w:t>
      </w:r>
      <w:r w:rsidRPr="00C91516">
        <w:t xml:space="preserve"> to highlight the problem over some of the observed data</w:t>
      </w:r>
      <w:r w:rsidR="0056596D" w:rsidRPr="00C91516">
        <w:t>.</w:t>
      </w:r>
      <w:r w:rsidRPr="00C91516">
        <w:t xml:space="preserve"> </w:t>
      </w:r>
      <w:r w:rsidR="0056596D" w:rsidRPr="00C91516">
        <w:t>F</w:t>
      </w:r>
      <w:r w:rsidRPr="00C91516">
        <w:t>or the study</w:t>
      </w:r>
      <w:r w:rsidR="0056596D" w:rsidRPr="00C91516">
        <w:t xml:space="preserve"> of</w:t>
      </w:r>
      <w:r w:rsidRPr="00C91516">
        <w:t xml:space="preserve"> uncertain conditions, which leads to the undiagnosed </w:t>
      </w:r>
      <w:r w:rsidR="0056596D" w:rsidRPr="00C91516">
        <w:t>using</w:t>
      </w:r>
      <w:r w:rsidRPr="00C91516">
        <w:t xml:space="preserve"> traditional techniques [18</w:t>
      </w:r>
      <w:r w:rsidR="001B188C">
        <w:t xml:space="preserve">, </w:t>
      </w:r>
      <w:r w:rsidRPr="00C91516">
        <w:t xml:space="preserve">19]. In this research, the author has done the experiments and find out the results for demonstrating the hybrid RVM based ANFIS technique </w:t>
      </w:r>
      <w:r w:rsidR="0056596D" w:rsidRPr="00C91516">
        <w:t xml:space="preserve">that </w:t>
      </w:r>
      <w:r w:rsidRPr="00C91516">
        <w:t>accomplish</w:t>
      </w:r>
      <w:r w:rsidR="0056596D" w:rsidRPr="00C91516">
        <w:t>ed</w:t>
      </w:r>
      <w:r w:rsidRPr="00C91516">
        <w:t xml:space="preserve"> the high accurateness percentage up to 89-94% [20]. Transformer life estimation and their breakdown diagnostics are always significant problems for the various power utilities. Similarly,</w:t>
      </w:r>
      <w:r w:rsidR="00AA74BE" w:rsidRPr="00C91516">
        <w:t xml:space="preserve"> J. Fan [21] </w:t>
      </w:r>
      <w:r w:rsidRPr="00C91516">
        <w:t>presented research work on the ANFIS designed model of the power transformer for the loss of life, which is based on hourly based estimation</w:t>
      </w:r>
      <w:r w:rsidR="00AA74BE" w:rsidRPr="00C91516">
        <w:t xml:space="preserve">. </w:t>
      </w:r>
      <w:r w:rsidRPr="00C91516">
        <w:t>Here the r</w:t>
      </w:r>
      <w:r w:rsidR="0056596D" w:rsidRPr="00C91516">
        <w:t>esearch</w:t>
      </w:r>
      <w:r w:rsidRPr="00C91516">
        <w:t xml:space="preserve"> took the standard parameters like ambient temperature with their load level as the key components of degradation for power transformer. In 2018, S. </w:t>
      </w:r>
      <w:proofErr w:type="spellStart"/>
      <w:r w:rsidRPr="00C91516">
        <w:t>Forouhari</w:t>
      </w:r>
      <w:proofErr w:type="spellEnd"/>
      <w:r w:rsidRPr="00C91516">
        <w:t xml:space="preserve"> </w:t>
      </w:r>
      <w:r w:rsidR="0056596D" w:rsidRPr="00C91516">
        <w:t>[22]</w:t>
      </w:r>
      <w:r w:rsidRPr="00C91516">
        <w:t xml:space="preserve"> present</w:t>
      </w:r>
      <w:r w:rsidR="0056596D" w:rsidRPr="00C91516">
        <w:t>ed</w:t>
      </w:r>
      <w:r w:rsidRPr="00C91516">
        <w:t xml:space="preserve"> a new ANFIS based decision prototype to estimation the overall life of mineral-oil-filled power transformers. Here, the authors introduced an integrated asset supervision prototype </w:t>
      </w:r>
      <w:r w:rsidR="00A330C4" w:rsidRPr="00C91516">
        <w:t>based on</w:t>
      </w:r>
      <w:r w:rsidRPr="00C91516">
        <w:t xml:space="preserve"> some analytical pointers</w:t>
      </w:r>
      <w:r w:rsidR="0056596D" w:rsidRPr="00C91516">
        <w:t xml:space="preserve">. </w:t>
      </w:r>
      <w:r w:rsidRPr="00C91516">
        <w:t>In early 2018, J</w:t>
      </w:r>
      <w:r w:rsidR="0056596D" w:rsidRPr="00C91516">
        <w:t>.</w:t>
      </w:r>
      <w:r w:rsidRPr="00C91516">
        <w:t xml:space="preserve"> Kim </w:t>
      </w:r>
      <w:r w:rsidR="0056596D" w:rsidRPr="00C91516">
        <w:t xml:space="preserve">[23] </w:t>
      </w:r>
      <w:r w:rsidRPr="00C91516">
        <w:t xml:space="preserve">has mathematically derived the relationship between source impedance and harmonic cancellation </w:t>
      </w:r>
      <w:r w:rsidR="000C593F" w:rsidRPr="00C91516">
        <w:t>This research is based on the performance of shunt phase shift transformer in which effect of line conductor on the cancellation was observed</w:t>
      </w:r>
      <w:r w:rsidR="0056596D" w:rsidRPr="00C91516">
        <w:t>.</w:t>
      </w:r>
    </w:p>
    <w:p w14:paraId="26C0D9FB" w14:textId="78FEB8E9" w:rsidR="005C51DB" w:rsidRPr="00C91516" w:rsidRDefault="005C51DB" w:rsidP="005C51DB">
      <w:pPr>
        <w:pStyle w:val="BodyText"/>
        <w:spacing w:before="102" w:line="261" w:lineRule="auto"/>
        <w:ind w:left="112" w:right="110"/>
        <w:jc w:val="both"/>
      </w:pPr>
      <w:r w:rsidRPr="00C91516">
        <w:t xml:space="preserve">      In 2019, J</w:t>
      </w:r>
      <w:r w:rsidR="006130F3" w:rsidRPr="00C91516">
        <w:t>.</w:t>
      </w:r>
      <w:r w:rsidRPr="00C91516">
        <w:t xml:space="preserve"> Feng </w:t>
      </w:r>
      <w:r w:rsidR="006130F3" w:rsidRPr="00C91516">
        <w:t xml:space="preserve">[24] </w:t>
      </w:r>
      <w:r w:rsidRPr="00C91516">
        <w:t xml:space="preserve">was proposed </w:t>
      </w:r>
      <w:r w:rsidR="006130F3" w:rsidRPr="00C91516">
        <w:t xml:space="preserve">the current analysis method </w:t>
      </w:r>
      <w:r w:rsidRPr="00C91516">
        <w:t>to suppress harmonics in the SMES (</w:t>
      </w:r>
      <w:r w:rsidR="006130F3" w:rsidRPr="00C91516">
        <w:t>S</w:t>
      </w:r>
      <w:r w:rsidRPr="00C91516">
        <w:t xml:space="preserve">uperconducting </w:t>
      </w:r>
      <w:r w:rsidR="006130F3" w:rsidRPr="00C91516">
        <w:t>M</w:t>
      </w:r>
      <w:r w:rsidRPr="00C91516">
        <w:t xml:space="preserve">agnetic </w:t>
      </w:r>
      <w:r w:rsidR="006130F3" w:rsidRPr="00C91516">
        <w:t>E</w:t>
      </w:r>
      <w:r w:rsidRPr="00C91516">
        <w:t xml:space="preserve">nergy </w:t>
      </w:r>
      <w:r w:rsidR="006130F3" w:rsidRPr="00C91516">
        <w:t>St</w:t>
      </w:r>
      <w:r w:rsidRPr="00C91516">
        <w:t xml:space="preserve">orage) </w:t>
      </w:r>
      <w:r w:rsidR="006130F3" w:rsidRPr="00C91516">
        <w:t>system</w:t>
      </w:r>
      <w:r w:rsidRPr="00C91516">
        <w:t>. Th</w:t>
      </w:r>
      <w:r w:rsidR="006130F3" w:rsidRPr="00C91516">
        <w:t xml:space="preserve">is research </w:t>
      </w:r>
      <w:r w:rsidRPr="00C91516">
        <w:t xml:space="preserve">has </w:t>
      </w:r>
      <w:r w:rsidR="006130F3" w:rsidRPr="00C91516">
        <w:t xml:space="preserve">been validated the </w:t>
      </w:r>
      <w:r w:rsidRPr="00C91516">
        <w:t xml:space="preserve">theoretical analysis </w:t>
      </w:r>
      <w:r w:rsidR="006130F3" w:rsidRPr="00C91516">
        <w:t>of</w:t>
      </w:r>
      <w:r w:rsidRPr="00C91516">
        <w:t xml:space="preserve"> the simulation and experimental verification</w:t>
      </w:r>
      <w:r w:rsidR="006130F3" w:rsidRPr="00C91516">
        <w:t xml:space="preserve">. </w:t>
      </w:r>
    </w:p>
    <w:p w14:paraId="6D6FD8DA" w14:textId="76C19724" w:rsidR="00783E07" w:rsidRPr="00C91516" w:rsidRDefault="00783E07" w:rsidP="00783E07">
      <w:pPr>
        <w:pStyle w:val="BodyText"/>
        <w:spacing w:before="102" w:line="261" w:lineRule="auto"/>
        <w:ind w:left="112" w:right="110"/>
        <w:jc w:val="both"/>
      </w:pPr>
      <w:r w:rsidRPr="00C91516">
        <w:t xml:space="preserve">      This manuscript consists of six sections: Section I consists of an introduction to the problem formulation and their possible solutions, Section II; consists of the concepts and technical approach</w:t>
      </w:r>
      <w:r w:rsidR="00B25A3E" w:rsidRPr="00C91516">
        <w:t xml:space="preserve"> for optimal parameters selection for system design</w:t>
      </w:r>
      <w:r w:rsidRPr="00C91516">
        <w:t>. Next section, Section III consists of the optimization parameters</w:t>
      </w:r>
      <w:r w:rsidR="00B25A3E" w:rsidRPr="00C91516">
        <w:t xml:space="preserve"> and system description.</w:t>
      </w:r>
      <w:r w:rsidRPr="00C91516">
        <w:t xml:space="preserve"> </w:t>
      </w:r>
      <w:r w:rsidR="00B25A3E" w:rsidRPr="00C91516">
        <w:t>F</w:t>
      </w:r>
      <w:r w:rsidRPr="00C91516">
        <w:t>urther</w:t>
      </w:r>
      <w:r w:rsidR="00B25A3E" w:rsidRPr="00C91516">
        <w:t xml:space="preserve"> Section IV for modelling and Simulation.</w:t>
      </w:r>
      <w:r w:rsidRPr="00C91516">
        <w:t xml:space="preserve"> </w:t>
      </w:r>
      <w:r w:rsidR="00B25A3E" w:rsidRPr="00C91516">
        <w:t xml:space="preserve">Section V </w:t>
      </w:r>
      <w:r w:rsidRPr="00C91516">
        <w:t xml:space="preserve">for </w:t>
      </w:r>
      <w:r w:rsidR="00B25A3E" w:rsidRPr="00C91516">
        <w:t xml:space="preserve">calculations and </w:t>
      </w:r>
      <w:r w:rsidRPr="00C91516">
        <w:t>results analysis using ANFIS controller. The last section consists of the conclusions and future scope of the proposed ANFIS based methodology.</w:t>
      </w:r>
    </w:p>
    <w:p w14:paraId="105C2F63" w14:textId="77777777" w:rsidR="00A330C4" w:rsidRPr="00C91516" w:rsidRDefault="00A330C4" w:rsidP="00A330C4">
      <w:pPr>
        <w:pStyle w:val="BodyText"/>
        <w:spacing w:before="102" w:line="261" w:lineRule="auto"/>
        <w:ind w:right="110"/>
        <w:jc w:val="both"/>
      </w:pPr>
    </w:p>
    <w:p w14:paraId="01211CE4" w14:textId="4286D42F" w:rsidR="00A330C4" w:rsidRPr="00C91516" w:rsidRDefault="005C51DB" w:rsidP="00487FBB">
      <w:pPr>
        <w:pStyle w:val="BodyText"/>
        <w:numPr>
          <w:ilvl w:val="0"/>
          <w:numId w:val="1"/>
        </w:numPr>
        <w:spacing w:before="102" w:after="240"/>
        <w:ind w:right="110"/>
        <w:jc w:val="both"/>
        <w:rPr>
          <w:b/>
          <w:bCs/>
        </w:rPr>
      </w:pPr>
      <w:bookmarkStart w:id="2" w:name="_Hlk58281293"/>
      <w:r w:rsidRPr="00C91516">
        <w:rPr>
          <w:b/>
          <w:bCs/>
        </w:rPr>
        <w:t xml:space="preserve">Optimal Parameters </w:t>
      </w:r>
      <w:r w:rsidR="006130F3" w:rsidRPr="00C91516">
        <w:rPr>
          <w:b/>
          <w:bCs/>
        </w:rPr>
        <w:t xml:space="preserve">Selection </w:t>
      </w:r>
      <w:r w:rsidRPr="00C91516">
        <w:rPr>
          <w:b/>
          <w:bCs/>
        </w:rPr>
        <w:t>for System Design</w:t>
      </w:r>
    </w:p>
    <w:bookmarkEnd w:id="2"/>
    <w:p w14:paraId="2B25BC76" w14:textId="77777777" w:rsidR="005C51DB" w:rsidRPr="00C91516" w:rsidRDefault="005C51DB" w:rsidP="005C51DB">
      <w:pPr>
        <w:pStyle w:val="BodyText"/>
        <w:spacing w:before="102" w:line="261" w:lineRule="auto"/>
        <w:ind w:left="112" w:right="110"/>
        <w:jc w:val="both"/>
      </w:pPr>
      <w:r w:rsidRPr="00C91516">
        <w:t>There are four stages involved in the designing of proposed ANFIS model, which are as following:</w:t>
      </w:r>
    </w:p>
    <w:p w14:paraId="61BBC9EA" w14:textId="1C69A90D" w:rsidR="005C51DB" w:rsidRPr="00C91516" w:rsidRDefault="005C51DB" w:rsidP="005C51DB">
      <w:pPr>
        <w:pStyle w:val="BodyText"/>
        <w:spacing w:before="102" w:line="261" w:lineRule="auto"/>
        <w:ind w:left="112" w:right="110"/>
        <w:jc w:val="both"/>
        <w:rPr>
          <w:i/>
          <w:iCs/>
        </w:rPr>
      </w:pPr>
      <w:r w:rsidRPr="00C91516">
        <w:rPr>
          <w:i/>
          <w:iCs/>
        </w:rPr>
        <w:t>2.1. Data collection and normalization</w:t>
      </w:r>
      <w:r w:rsidR="006130F3" w:rsidRPr="00C91516">
        <w:rPr>
          <w:i/>
          <w:iCs/>
        </w:rPr>
        <w:t xml:space="preserve"> stage</w:t>
      </w:r>
    </w:p>
    <w:p w14:paraId="7C3E080C" w14:textId="0703E094" w:rsidR="005C51DB" w:rsidRPr="00C91516" w:rsidRDefault="005C51DB" w:rsidP="005C51DB">
      <w:pPr>
        <w:pStyle w:val="BodyText"/>
        <w:spacing w:before="102" w:line="261" w:lineRule="auto"/>
        <w:ind w:left="112" w:right="110"/>
        <w:jc w:val="both"/>
      </w:pPr>
      <w:r w:rsidRPr="00C91516">
        <w:t>In this stage</w:t>
      </w:r>
      <w:r w:rsidR="006130F3" w:rsidRPr="00C91516">
        <w:t>,</w:t>
      </w:r>
      <w:r w:rsidRPr="00C91516">
        <w:t xml:space="preserve"> data is collected and accumulated so as for the generation of input values to the designed model with some specific parameters.</w:t>
      </w:r>
      <w:r w:rsidR="00285B9C" w:rsidRPr="00C91516">
        <w:t xml:space="preserve"> </w:t>
      </w:r>
      <w:r w:rsidRPr="00C91516">
        <w:t xml:space="preserve">The best combination </w:t>
      </w:r>
      <w:r w:rsidR="00285B9C" w:rsidRPr="00C91516">
        <w:t>presented</w:t>
      </w:r>
      <w:r w:rsidRPr="00C91516">
        <w:t xml:space="preserve"> for the inputs</w:t>
      </w:r>
      <w:r w:rsidR="00285B9C" w:rsidRPr="00C91516">
        <w:t xml:space="preserve"> parameters</w:t>
      </w:r>
      <w:r w:rsidRPr="00C91516">
        <w:t xml:space="preserve"> </w:t>
      </w:r>
      <w:r w:rsidR="00285B9C" w:rsidRPr="00C91516">
        <w:t xml:space="preserve">that </w:t>
      </w:r>
      <w:r w:rsidRPr="00C91516">
        <w:t>are</w:t>
      </w:r>
      <w:r w:rsidR="00285B9C" w:rsidRPr="00C91516">
        <w:t xml:space="preserve"> as following</w:t>
      </w:r>
      <w:r w:rsidRPr="00C91516">
        <w:t xml:space="preserve">: </w:t>
      </w:r>
    </w:p>
    <w:p w14:paraId="72C79FBB" w14:textId="62691C4B" w:rsidR="005C51DB" w:rsidRPr="00C91516" w:rsidRDefault="005C51DB" w:rsidP="006130F3">
      <w:pPr>
        <w:pStyle w:val="BodyText"/>
        <w:numPr>
          <w:ilvl w:val="0"/>
          <w:numId w:val="9"/>
        </w:numPr>
        <w:spacing w:line="261" w:lineRule="auto"/>
        <w:ind w:right="110"/>
        <w:jc w:val="both"/>
      </w:pPr>
      <w:r w:rsidRPr="00C91516">
        <w:t>Three phase input voltage to the transformer.</w:t>
      </w:r>
    </w:p>
    <w:p w14:paraId="6F47AE02" w14:textId="388867E6" w:rsidR="005C51DB" w:rsidRPr="00C91516" w:rsidRDefault="005C51DB" w:rsidP="006130F3">
      <w:pPr>
        <w:pStyle w:val="BodyText"/>
        <w:numPr>
          <w:ilvl w:val="0"/>
          <w:numId w:val="9"/>
        </w:numPr>
        <w:spacing w:line="261" w:lineRule="auto"/>
        <w:ind w:right="110"/>
        <w:jc w:val="both"/>
      </w:pPr>
      <w:r w:rsidRPr="00C91516">
        <w:t>Induced rms (root mean square) voltage.</w:t>
      </w:r>
    </w:p>
    <w:p w14:paraId="2BEB8447" w14:textId="18EC5333" w:rsidR="005C51DB" w:rsidRPr="00C91516" w:rsidRDefault="005C51DB" w:rsidP="006130F3">
      <w:pPr>
        <w:pStyle w:val="BodyText"/>
        <w:numPr>
          <w:ilvl w:val="0"/>
          <w:numId w:val="9"/>
        </w:numPr>
        <w:spacing w:line="261" w:lineRule="auto"/>
        <w:ind w:right="110"/>
        <w:jc w:val="both"/>
      </w:pPr>
      <w:r w:rsidRPr="00C91516">
        <w:t>Change in winding resistance.</w:t>
      </w:r>
    </w:p>
    <w:p w14:paraId="28C249F4" w14:textId="39E597E5" w:rsidR="00A330C4" w:rsidRPr="00C91516" w:rsidRDefault="005C51DB" w:rsidP="006130F3">
      <w:pPr>
        <w:pStyle w:val="BodyText"/>
        <w:numPr>
          <w:ilvl w:val="0"/>
          <w:numId w:val="9"/>
        </w:numPr>
        <w:spacing w:line="261" w:lineRule="auto"/>
        <w:ind w:right="110"/>
        <w:jc w:val="both"/>
      </w:pPr>
      <w:r w:rsidRPr="00C91516">
        <w:t>Core losses.</w:t>
      </w:r>
    </w:p>
    <w:p w14:paraId="47F061A5" w14:textId="54ECB225" w:rsidR="005C51DB" w:rsidRPr="00C91516" w:rsidRDefault="005C51DB" w:rsidP="005C51DB">
      <w:pPr>
        <w:pStyle w:val="BodyText"/>
        <w:spacing w:before="102" w:line="261" w:lineRule="auto"/>
        <w:ind w:left="112" w:right="110"/>
        <w:jc w:val="both"/>
        <w:rPr>
          <w:i/>
          <w:iCs/>
        </w:rPr>
      </w:pPr>
      <w:r w:rsidRPr="00C91516">
        <w:rPr>
          <w:i/>
          <w:iCs/>
        </w:rPr>
        <w:t>2.2</w:t>
      </w:r>
      <w:r w:rsidR="00A330C4" w:rsidRPr="00C91516">
        <w:rPr>
          <w:i/>
          <w:iCs/>
        </w:rPr>
        <w:t>.</w:t>
      </w:r>
      <w:r w:rsidRPr="00C91516">
        <w:rPr>
          <w:i/>
          <w:iCs/>
        </w:rPr>
        <w:t xml:space="preserve"> Training </w:t>
      </w:r>
      <w:r w:rsidR="006130F3" w:rsidRPr="00C91516">
        <w:rPr>
          <w:i/>
          <w:iCs/>
        </w:rPr>
        <w:t xml:space="preserve">stage </w:t>
      </w:r>
      <w:r w:rsidRPr="00C91516">
        <w:rPr>
          <w:i/>
          <w:iCs/>
        </w:rPr>
        <w:t>of ANFIS based proposed model</w:t>
      </w:r>
    </w:p>
    <w:p w14:paraId="6BDEC7C9" w14:textId="32C1E211" w:rsidR="005C51DB" w:rsidRPr="00C91516" w:rsidRDefault="005C51DB" w:rsidP="005C51DB">
      <w:pPr>
        <w:pStyle w:val="BodyText"/>
        <w:spacing w:before="102" w:line="261" w:lineRule="auto"/>
        <w:ind w:left="112" w:right="110"/>
        <w:jc w:val="both"/>
      </w:pPr>
      <w:r w:rsidRPr="00C91516">
        <w:t>The training data</w:t>
      </w:r>
      <w:r w:rsidR="00E63233" w:rsidRPr="00C91516">
        <w:t xml:space="preserve"> </w:t>
      </w:r>
      <w:r w:rsidRPr="00C91516">
        <w:t>set</w:t>
      </w:r>
      <w:r w:rsidR="00E63233" w:rsidRPr="00C91516">
        <w:t>s</w:t>
      </w:r>
      <w:r w:rsidRPr="00C91516">
        <w:t xml:space="preserve"> is implemented for designing of the proposed ANFIS based model with a defined combination of the membership function. </w:t>
      </w:r>
      <w:r w:rsidR="00E63233" w:rsidRPr="00C91516">
        <w:t>Firstly, t</w:t>
      </w:r>
      <w:r w:rsidRPr="00C91516">
        <w:t xml:space="preserve">he selection of a membership function, and the </w:t>
      </w:r>
      <w:r w:rsidR="00E63233" w:rsidRPr="00C91516">
        <w:t xml:space="preserve">system </w:t>
      </w:r>
      <w:r w:rsidRPr="00C91516">
        <w:t>has trained accordingly to the set of training data. Then the model is trained for finding best combinations of the input</w:t>
      </w:r>
      <w:r w:rsidR="00E63233" w:rsidRPr="00C91516">
        <w:t xml:space="preserve"> parameters</w:t>
      </w:r>
      <w:r w:rsidRPr="00C91516">
        <w:t>.</w:t>
      </w:r>
    </w:p>
    <w:p w14:paraId="5CA369D9" w14:textId="1DA1A3AB" w:rsidR="005C51DB" w:rsidRPr="00C91516" w:rsidRDefault="00487FBB" w:rsidP="00487FBB">
      <w:pPr>
        <w:pStyle w:val="BodyText"/>
        <w:spacing w:before="102" w:line="261" w:lineRule="auto"/>
        <w:ind w:right="110"/>
        <w:jc w:val="both"/>
        <w:rPr>
          <w:i/>
          <w:iCs/>
        </w:rPr>
      </w:pPr>
      <w:r w:rsidRPr="00C91516">
        <w:rPr>
          <w:i/>
          <w:iCs/>
        </w:rPr>
        <w:t xml:space="preserve">  2.3. </w:t>
      </w:r>
      <w:r w:rsidR="00E63233" w:rsidRPr="00C91516">
        <w:rPr>
          <w:i/>
          <w:iCs/>
        </w:rPr>
        <w:t>Error evaluation</w:t>
      </w:r>
      <w:r w:rsidR="005C51DB" w:rsidRPr="00C91516">
        <w:rPr>
          <w:i/>
          <w:iCs/>
        </w:rPr>
        <w:t xml:space="preserve"> of proposed </w:t>
      </w:r>
      <w:r w:rsidR="00E63233" w:rsidRPr="00C91516">
        <w:rPr>
          <w:i/>
          <w:iCs/>
        </w:rPr>
        <w:t>methodology</w:t>
      </w:r>
    </w:p>
    <w:p w14:paraId="4DB82C29" w14:textId="7C22DB37" w:rsidR="00064493" w:rsidRPr="00C91516" w:rsidRDefault="005C51DB" w:rsidP="00783E07">
      <w:pPr>
        <w:pStyle w:val="BodyText"/>
        <w:spacing w:before="102" w:line="261" w:lineRule="auto"/>
        <w:ind w:left="112" w:right="110"/>
        <w:jc w:val="both"/>
      </w:pPr>
      <w:r w:rsidRPr="00C91516">
        <w:t>With the use of testing data sets</w:t>
      </w:r>
      <w:r w:rsidR="00E63233" w:rsidRPr="00C91516">
        <w:t xml:space="preserve"> to</w:t>
      </w:r>
      <w:r w:rsidRPr="00C91516">
        <w:t xml:space="preserve"> the model through some training for the calculation of the error </w:t>
      </w:r>
      <w:r w:rsidR="00E63233" w:rsidRPr="00C91516">
        <w:t>evaluation</w:t>
      </w:r>
      <w:r w:rsidRPr="00C91516">
        <w:t xml:space="preserve"> in the </w:t>
      </w:r>
      <w:r w:rsidR="00E63233" w:rsidRPr="00C91516">
        <w:t xml:space="preserve">proposed </w:t>
      </w:r>
      <w:r w:rsidRPr="00C91516">
        <w:t xml:space="preserve">model. </w:t>
      </w:r>
      <w:bookmarkStart w:id="3" w:name="_Hlk58279963"/>
      <w:r w:rsidR="00E63233" w:rsidRPr="00C91516">
        <w:t>Error evaluation</w:t>
      </w:r>
      <w:r w:rsidRPr="00C91516">
        <w:t xml:space="preserve"> </w:t>
      </w:r>
      <w:bookmarkEnd w:id="3"/>
      <w:r w:rsidRPr="00C91516">
        <w:t>based on the criteria from which ANFIS proposed model is tested accordingly</w:t>
      </w:r>
      <w:r w:rsidR="00E63233" w:rsidRPr="00C91516">
        <w:t>.</w:t>
      </w:r>
      <w:r w:rsidRPr="00C91516">
        <w:t xml:space="preserve"> </w:t>
      </w:r>
      <w:r w:rsidR="00E63233" w:rsidRPr="00C91516">
        <w:t>W</w:t>
      </w:r>
      <w:r w:rsidRPr="00C91516">
        <w:t xml:space="preserve">hich </w:t>
      </w:r>
      <w:r w:rsidR="00E63233" w:rsidRPr="00C91516">
        <w:t>is</w:t>
      </w:r>
      <w:r w:rsidRPr="00C91516">
        <w:t xml:space="preserve"> Mean </w:t>
      </w:r>
      <w:r w:rsidR="00E63233" w:rsidRPr="00C91516">
        <w:t>S</w:t>
      </w:r>
      <w:r w:rsidRPr="00C91516">
        <w:t xml:space="preserve">quared </w:t>
      </w:r>
      <w:r w:rsidR="00E63233" w:rsidRPr="00C91516">
        <w:t>E</w:t>
      </w:r>
      <w:r w:rsidRPr="00C91516">
        <w:t xml:space="preserve">rror (MSE) </w:t>
      </w:r>
      <w:r w:rsidR="00E63233" w:rsidRPr="00C91516">
        <w:t xml:space="preserve">that </w:t>
      </w:r>
      <w:r w:rsidRPr="00C91516">
        <w:t xml:space="preserve">is defined as the Mean squared error </w:t>
      </w:r>
      <w:r w:rsidR="00E63233" w:rsidRPr="00C91516">
        <w:t xml:space="preserve">that </w:t>
      </w:r>
      <w:r w:rsidRPr="00C91516">
        <w:t>find</w:t>
      </w:r>
      <w:r w:rsidR="00E63233" w:rsidRPr="00C91516">
        <w:t>ing</w:t>
      </w:r>
      <w:r w:rsidRPr="00C91516">
        <w:t xml:space="preserve"> out the average of all </w:t>
      </w:r>
      <w:r w:rsidR="00E63233" w:rsidRPr="00C91516">
        <w:t>possible</w:t>
      </w:r>
      <w:r w:rsidRPr="00C91516">
        <w:t xml:space="preserve"> error’s square</w:t>
      </w:r>
      <w:r w:rsidR="00E63233" w:rsidRPr="00C91516">
        <w:t>.</w:t>
      </w:r>
      <w:r w:rsidRPr="00C91516">
        <w:t xml:space="preserve"> </w:t>
      </w:r>
      <w:r w:rsidR="00E63233" w:rsidRPr="00C91516">
        <w:t xml:space="preserve">So that </w:t>
      </w:r>
      <w:r w:rsidRPr="00C91516">
        <w:t>means the average of the squared difference between the estimated values and what is estimated that is error [2</w:t>
      </w:r>
      <w:r w:rsidR="00AA74BE" w:rsidRPr="00C91516">
        <w:t>4</w:t>
      </w:r>
      <w:r w:rsidRPr="00C91516">
        <w:t xml:space="preserve">]. </w:t>
      </w:r>
      <w:r w:rsidR="00E63233" w:rsidRPr="00C91516">
        <w:t>The a</w:t>
      </w:r>
      <w:r w:rsidRPr="00C91516">
        <w:t xml:space="preserve">verage </w:t>
      </w:r>
      <w:r w:rsidR="00064493" w:rsidRPr="00C91516">
        <w:t xml:space="preserve">errors of </w:t>
      </w:r>
      <w:r w:rsidRPr="00C91516">
        <w:t xml:space="preserve">testing or training gives an idea </w:t>
      </w:r>
      <w:r w:rsidR="00064493" w:rsidRPr="00C91516">
        <w:t xml:space="preserve">for </w:t>
      </w:r>
      <w:r w:rsidRPr="00C91516">
        <w:t>the average generated error</w:t>
      </w:r>
      <w:r w:rsidR="00064493" w:rsidRPr="00C91516">
        <w:t xml:space="preserve"> during</w:t>
      </w:r>
      <w:r w:rsidRPr="00C91516">
        <w:t xml:space="preserve"> training and testing </w:t>
      </w:r>
      <w:r w:rsidR="00064493" w:rsidRPr="00C91516">
        <w:t>periods</w:t>
      </w:r>
      <w:r w:rsidRPr="00C91516">
        <w:t xml:space="preserve"> in the proposed model.</w:t>
      </w:r>
    </w:p>
    <w:p w14:paraId="6DBBB6EA" w14:textId="67C1ABB0" w:rsidR="005C51DB" w:rsidRPr="00C91516" w:rsidRDefault="00783E07" w:rsidP="005C51DB">
      <w:pPr>
        <w:pStyle w:val="BodyText"/>
        <w:spacing w:before="102" w:line="261" w:lineRule="auto"/>
        <w:ind w:left="112" w:right="110"/>
        <w:jc w:val="both"/>
        <w:rPr>
          <w:i/>
          <w:iCs/>
        </w:rPr>
      </w:pPr>
      <w:r w:rsidRPr="00C91516">
        <w:rPr>
          <w:i/>
          <w:iCs/>
        </w:rPr>
        <w:t>2</w:t>
      </w:r>
      <w:r w:rsidR="005C51DB" w:rsidRPr="00C91516">
        <w:rPr>
          <w:i/>
          <w:iCs/>
        </w:rPr>
        <w:t>.</w:t>
      </w:r>
      <w:r w:rsidRPr="00C91516">
        <w:rPr>
          <w:i/>
          <w:iCs/>
        </w:rPr>
        <w:t>4</w:t>
      </w:r>
      <w:r w:rsidR="002D6EEA">
        <w:rPr>
          <w:i/>
          <w:iCs/>
        </w:rPr>
        <w:t>.</w:t>
      </w:r>
      <w:r w:rsidR="005C51DB" w:rsidRPr="00C91516">
        <w:rPr>
          <w:i/>
          <w:iCs/>
        </w:rPr>
        <w:t xml:space="preserve"> </w:t>
      </w:r>
      <w:r w:rsidR="00064493" w:rsidRPr="00C91516">
        <w:rPr>
          <w:i/>
          <w:iCs/>
        </w:rPr>
        <w:t xml:space="preserve">Harmonic </w:t>
      </w:r>
      <w:r w:rsidRPr="00C91516">
        <w:rPr>
          <w:i/>
          <w:iCs/>
        </w:rPr>
        <w:t>a</w:t>
      </w:r>
      <w:r w:rsidR="00064493" w:rsidRPr="00C91516">
        <w:rPr>
          <w:i/>
          <w:iCs/>
        </w:rPr>
        <w:t xml:space="preserve">nalysis and their </w:t>
      </w:r>
      <w:r w:rsidRPr="00C91516">
        <w:rPr>
          <w:i/>
          <w:iCs/>
        </w:rPr>
        <w:t>v</w:t>
      </w:r>
      <w:r w:rsidR="00064493" w:rsidRPr="00C91516">
        <w:rPr>
          <w:i/>
          <w:iCs/>
        </w:rPr>
        <w:t xml:space="preserve">alidation </w:t>
      </w:r>
    </w:p>
    <w:p w14:paraId="228F61DF" w14:textId="1EE8C39B" w:rsidR="005C51DB" w:rsidRPr="00C91516" w:rsidRDefault="00064493" w:rsidP="008A2C3D">
      <w:pPr>
        <w:pStyle w:val="BodyText"/>
        <w:spacing w:before="102" w:line="261" w:lineRule="auto"/>
        <w:ind w:left="112" w:right="110"/>
        <w:jc w:val="both"/>
      </w:pPr>
      <w:r w:rsidRPr="00C91516">
        <w:t xml:space="preserve">System validation </w:t>
      </w:r>
      <w:r w:rsidR="005C51DB" w:rsidRPr="00C91516">
        <w:t xml:space="preserve">provides </w:t>
      </w:r>
      <w:r w:rsidRPr="00C91516">
        <w:t>the</w:t>
      </w:r>
      <w:r w:rsidR="005C51DB" w:rsidRPr="00C91516">
        <w:t xml:space="preserve"> </w:t>
      </w:r>
      <w:r w:rsidRPr="00C91516">
        <w:t>concept</w:t>
      </w:r>
      <w:r w:rsidR="005C51DB" w:rsidRPr="00C91516">
        <w:t xml:space="preserve"> </w:t>
      </w:r>
      <w:r w:rsidRPr="00C91516">
        <w:t>for</w:t>
      </w:r>
      <w:r w:rsidR="005C51DB" w:rsidRPr="00C91516">
        <w:t xml:space="preserve"> degree of preciseness </w:t>
      </w:r>
      <w:r w:rsidRPr="00C91516">
        <w:t>using</w:t>
      </w:r>
      <w:r w:rsidR="005C51DB" w:rsidRPr="00C91516">
        <w:t xml:space="preserve"> measured value that is based on the practical results </w:t>
      </w:r>
      <w:r w:rsidRPr="00C91516">
        <w:t>during</w:t>
      </w:r>
      <w:r w:rsidR="005C51DB" w:rsidRPr="00C91516">
        <w:t xml:space="preserve"> training and testing of the proposed model. Following parameters are taken accounts for the overall accuracy of the system:</w:t>
      </w:r>
    </w:p>
    <w:p w14:paraId="315EE6BF" w14:textId="2B0263CB" w:rsidR="005C51DB" w:rsidRPr="00C91516" w:rsidRDefault="00783E07" w:rsidP="008A2C3D">
      <w:pPr>
        <w:pStyle w:val="BodyText"/>
        <w:spacing w:before="102" w:line="261" w:lineRule="auto"/>
        <w:ind w:left="112" w:right="110"/>
        <w:jc w:val="both"/>
      </w:pPr>
      <w:r w:rsidRPr="00C91516">
        <w:rPr>
          <w:i/>
          <w:iCs/>
        </w:rPr>
        <w:t xml:space="preserve">    2</w:t>
      </w:r>
      <w:r w:rsidR="005C51DB" w:rsidRPr="00C91516">
        <w:rPr>
          <w:i/>
          <w:iCs/>
        </w:rPr>
        <w:t>.</w:t>
      </w:r>
      <w:r w:rsidRPr="00C91516">
        <w:rPr>
          <w:i/>
          <w:iCs/>
        </w:rPr>
        <w:t>4.</w:t>
      </w:r>
      <w:r w:rsidR="005C51DB" w:rsidRPr="00C91516">
        <w:rPr>
          <w:i/>
          <w:iCs/>
        </w:rPr>
        <w:t>1</w:t>
      </w:r>
      <w:r w:rsidR="002D6EEA">
        <w:rPr>
          <w:i/>
          <w:iCs/>
        </w:rPr>
        <w:t>.</w:t>
      </w:r>
      <w:r w:rsidR="005C51DB" w:rsidRPr="00C91516">
        <w:rPr>
          <w:i/>
          <w:iCs/>
        </w:rPr>
        <w:t xml:space="preserve"> RMS value of induced voltage:</w:t>
      </w:r>
      <w:r w:rsidR="005C51DB" w:rsidRPr="00C91516">
        <w:t xml:space="preserve"> Here</w:t>
      </w:r>
      <w:r w:rsidR="00064493" w:rsidRPr="00C91516">
        <w:t>,</w:t>
      </w:r>
      <w:r w:rsidR="005C51DB" w:rsidRPr="00C91516">
        <w:t xml:space="preserve"> </w:t>
      </w:r>
      <w:r w:rsidR="001E3E05">
        <w:t xml:space="preserve">the </w:t>
      </w:r>
      <w:r w:rsidR="001E3E05" w:rsidRPr="00C91516">
        <w:t xml:space="preserve">values </w:t>
      </w:r>
      <w:r w:rsidR="001E3E05">
        <w:t xml:space="preserve">of </w:t>
      </w:r>
      <w:r w:rsidR="005C51DB" w:rsidRPr="00C91516">
        <w:t xml:space="preserve">induced voltages have been taken </w:t>
      </w:r>
      <w:r w:rsidR="00064493" w:rsidRPr="00C91516">
        <w:t xml:space="preserve">for Root Mean Square (RMS) analysis and further </w:t>
      </w:r>
      <w:r w:rsidR="005C51DB" w:rsidRPr="00C91516">
        <w:t xml:space="preserve">in account </w:t>
      </w:r>
      <w:r w:rsidR="00064493" w:rsidRPr="00C91516">
        <w:t>for the</w:t>
      </w:r>
      <w:r w:rsidR="005C51DB" w:rsidRPr="00C91516">
        <w:t xml:space="preserve"> calculation of</w:t>
      </w:r>
      <w:r w:rsidR="00064493" w:rsidRPr="00C91516">
        <w:t xml:space="preserve"> </w:t>
      </w:r>
      <w:r w:rsidR="005C51DB" w:rsidRPr="00C91516">
        <w:t>distortion factor (</w:t>
      </w:r>
      <w:r w:rsidR="005C51DB" w:rsidRPr="00C91516">
        <w:rPr>
          <w:i/>
          <w:iCs/>
        </w:rPr>
        <w:t>g</w:t>
      </w:r>
      <w:r w:rsidR="00064493" w:rsidRPr="00C91516">
        <w:t>) which</w:t>
      </w:r>
      <w:r w:rsidR="005C51DB" w:rsidRPr="00C91516">
        <w:t xml:space="preserve"> is </w:t>
      </w:r>
      <w:r w:rsidR="00064493" w:rsidRPr="00C91516">
        <w:t>termed</w:t>
      </w:r>
      <w:r w:rsidR="005C51DB" w:rsidRPr="00C91516">
        <w:t xml:space="preserve"> as:</w:t>
      </w:r>
    </w:p>
    <w:p w14:paraId="0A343E5F" w14:textId="016ACA84" w:rsidR="005C51DB" w:rsidRPr="00C91516" w:rsidRDefault="008A2C3D" w:rsidP="008A2C3D">
      <w:pPr>
        <w:pStyle w:val="BodyText"/>
        <w:spacing w:before="102" w:line="261" w:lineRule="auto"/>
        <w:ind w:left="112" w:right="110"/>
        <w:jc w:val="right"/>
      </w:pPr>
      <w:r w:rsidRPr="00C91516">
        <w:rPr>
          <w:i/>
          <w:color w:val="000000" w:themeColor="text1"/>
        </w:rPr>
        <w:t xml:space="preserve">g =  </w:t>
      </w:r>
      <m:oMath>
        <m:f>
          <m:fPr>
            <m:ctrlPr>
              <w:rPr>
                <w:rFonts w:ascii="Cambria Math" w:hAnsi="Cambria Math"/>
                <w:iCs/>
                <w:color w:val="000000" w:themeColor="text1"/>
                <w:sz w:val="24"/>
                <w:szCs w:val="24"/>
              </w:rPr>
            </m:ctrlPr>
          </m:fPr>
          <m:num>
            <m:r>
              <m:rPr>
                <m:sty m:val="p"/>
              </m:rPr>
              <w:rPr>
                <w:rFonts w:ascii="Cambria Math" w:hAnsi="Cambria Math"/>
                <w:color w:val="000000" w:themeColor="text1"/>
              </w:rPr>
              <m:t>RMS value of induced voltage</m:t>
            </m:r>
          </m:num>
          <m:den>
            <m:r>
              <m:rPr>
                <m:sty m:val="p"/>
              </m:rPr>
              <w:rPr>
                <w:rFonts w:ascii="Cambria Math" w:hAnsi="Cambria Math"/>
                <w:color w:val="000000" w:themeColor="text1"/>
              </w:rPr>
              <m:t xml:space="preserve">RMS </m:t>
            </m:r>
            <m:d>
              <m:dPr>
                <m:ctrlPr>
                  <w:rPr>
                    <w:rFonts w:ascii="Cambria Math" w:hAnsi="Cambria Math"/>
                    <w:iCs/>
                    <w:color w:val="000000" w:themeColor="text1"/>
                    <w:sz w:val="24"/>
                    <w:szCs w:val="24"/>
                  </w:rPr>
                </m:ctrlPr>
              </m:dPr>
              <m:e>
                <m:r>
                  <m:rPr>
                    <m:sty m:val="p"/>
                  </m:rPr>
                  <w:rPr>
                    <w:rFonts w:ascii="Cambria Math" w:hAnsi="Cambria Math"/>
                    <w:color w:val="000000" w:themeColor="text1"/>
                  </w:rPr>
                  <m:t>AC</m:t>
                </m:r>
              </m:e>
            </m:d>
            <m:r>
              <m:rPr>
                <m:sty m:val="p"/>
              </m:rPr>
              <w:rPr>
                <w:rFonts w:ascii="Cambria Math" w:hAnsi="Cambria Math"/>
                <w:color w:val="000000" w:themeColor="text1"/>
              </w:rPr>
              <m:t>values of induced voltage</m:t>
            </m:r>
          </m:den>
        </m:f>
      </m:oMath>
      <w:r w:rsidRPr="00C91516">
        <w:rPr>
          <w:i/>
          <w:color w:val="000000" w:themeColor="text1"/>
        </w:rPr>
        <w:t xml:space="preserve">            </w:t>
      </w:r>
      <w:r w:rsidR="00B7307C" w:rsidRPr="00C91516">
        <w:rPr>
          <w:i/>
          <w:color w:val="000000" w:themeColor="text1"/>
        </w:rPr>
        <w:t xml:space="preserve">  </w:t>
      </w:r>
      <w:r w:rsidRPr="00C91516">
        <w:rPr>
          <w:i/>
          <w:color w:val="000000" w:themeColor="text1"/>
        </w:rPr>
        <w:t xml:space="preserve">   </w:t>
      </w:r>
      <w:proofErr w:type="gramStart"/>
      <w:r w:rsidRPr="00C91516">
        <w:rPr>
          <w:i/>
          <w:color w:val="000000" w:themeColor="text1"/>
        </w:rPr>
        <w:t xml:space="preserve">  </w:t>
      </w:r>
      <w:r w:rsidR="005C51DB" w:rsidRPr="00C91516">
        <w:t xml:space="preserve"> (</w:t>
      </w:r>
      <w:proofErr w:type="gramEnd"/>
      <w:r w:rsidR="005C51DB" w:rsidRPr="00C91516">
        <w:t>5)</w:t>
      </w:r>
    </w:p>
    <w:p w14:paraId="4C6DE37E" w14:textId="17E0BC1D" w:rsidR="005C51DB" w:rsidRPr="00C91516" w:rsidRDefault="00783E07" w:rsidP="00783E07">
      <w:pPr>
        <w:pStyle w:val="BodyText"/>
        <w:spacing w:before="102" w:line="261" w:lineRule="auto"/>
        <w:ind w:left="112" w:right="110"/>
        <w:jc w:val="both"/>
      </w:pPr>
      <w:r w:rsidRPr="00C91516">
        <w:rPr>
          <w:i/>
          <w:iCs/>
        </w:rPr>
        <w:t xml:space="preserve">  </w:t>
      </w:r>
      <w:r w:rsidR="00595812" w:rsidRPr="00C91516">
        <w:rPr>
          <w:i/>
          <w:iCs/>
        </w:rPr>
        <w:t xml:space="preserve"> </w:t>
      </w:r>
      <w:r w:rsidRPr="00C91516">
        <w:rPr>
          <w:i/>
          <w:iCs/>
        </w:rPr>
        <w:t xml:space="preserve"> 2</w:t>
      </w:r>
      <w:r w:rsidR="005C51DB" w:rsidRPr="00C91516">
        <w:rPr>
          <w:i/>
          <w:iCs/>
        </w:rPr>
        <w:t>.</w:t>
      </w:r>
      <w:r w:rsidRPr="00C91516">
        <w:rPr>
          <w:i/>
          <w:iCs/>
        </w:rPr>
        <w:t>4.</w:t>
      </w:r>
      <w:r w:rsidR="005C51DB" w:rsidRPr="00C91516">
        <w:rPr>
          <w:i/>
          <w:iCs/>
        </w:rPr>
        <w:t>2</w:t>
      </w:r>
      <w:r w:rsidR="002D6EEA">
        <w:rPr>
          <w:i/>
          <w:iCs/>
        </w:rPr>
        <w:t xml:space="preserve">. </w:t>
      </w:r>
      <w:r w:rsidR="005C51DB" w:rsidRPr="00C91516">
        <w:rPr>
          <w:i/>
          <w:iCs/>
        </w:rPr>
        <w:t xml:space="preserve">THD </w:t>
      </w:r>
      <w:r w:rsidR="00064493" w:rsidRPr="00C91516">
        <w:rPr>
          <w:i/>
          <w:iCs/>
        </w:rPr>
        <w:t>estimation</w:t>
      </w:r>
      <w:r w:rsidR="005C51DB" w:rsidRPr="00C91516">
        <w:rPr>
          <w:i/>
          <w:iCs/>
        </w:rPr>
        <w:t>:</w:t>
      </w:r>
      <w:r w:rsidR="008A2C3D" w:rsidRPr="00C91516">
        <w:t xml:space="preserve"> </w:t>
      </w:r>
      <w:r w:rsidRPr="00C91516">
        <w:t>E</w:t>
      </w:r>
      <w:r w:rsidR="005C51DB" w:rsidRPr="00C91516">
        <w:t xml:space="preserve">stimated </w:t>
      </w:r>
      <w:r w:rsidRPr="00C91516">
        <w:t>of</w:t>
      </w:r>
      <w:r w:rsidR="005C51DB" w:rsidRPr="00C91516">
        <w:t xml:space="preserve"> </w:t>
      </w:r>
      <w:r w:rsidRPr="00C91516">
        <w:t>Total Harmonic Distortion</w:t>
      </w:r>
      <w:r w:rsidR="005C51DB" w:rsidRPr="00C91516">
        <w:t xml:space="preserve"> </w:t>
      </w:r>
      <w:r w:rsidRPr="00C91516">
        <w:t xml:space="preserve">(THD) </w:t>
      </w:r>
      <w:r w:rsidR="005C51DB" w:rsidRPr="00C91516">
        <w:t xml:space="preserve">in the proposed ANFIS model </w:t>
      </w:r>
      <w:r w:rsidR="00064493" w:rsidRPr="00C91516">
        <w:t xml:space="preserve">for </w:t>
      </w:r>
      <w:r w:rsidR="005C51DB" w:rsidRPr="00C91516">
        <w:t>the transformer designs.</w:t>
      </w:r>
      <w:r w:rsidR="008A2C3D" w:rsidRPr="00C91516">
        <w:t xml:space="preserve"> </w:t>
      </w:r>
      <w:r w:rsidR="005C51DB" w:rsidRPr="00C91516">
        <w:t xml:space="preserve">In this research paper, the transformer model is designed with specified parameters from which THD have been found mathematically </w:t>
      </w:r>
      <w:r w:rsidRPr="00C91516">
        <w:t xml:space="preserve">values </w:t>
      </w:r>
      <w:r w:rsidR="005C51DB" w:rsidRPr="00C91516">
        <w:t>and then compared with the results of the ANFIS Controller [25</w:t>
      </w:r>
      <w:r w:rsidR="001B188C">
        <w:t xml:space="preserve">, </w:t>
      </w:r>
      <w:r w:rsidR="005C51DB" w:rsidRPr="00C91516">
        <w:t xml:space="preserve">26].     </w:t>
      </w:r>
    </w:p>
    <w:p w14:paraId="6C7B9432" w14:textId="77777777" w:rsidR="008A2C3D" w:rsidRPr="00C91516" w:rsidRDefault="008A2C3D" w:rsidP="005C51DB">
      <w:pPr>
        <w:pStyle w:val="BodyText"/>
        <w:spacing w:before="102" w:line="261" w:lineRule="auto"/>
        <w:ind w:left="112" w:right="110"/>
        <w:jc w:val="both"/>
        <w:rPr>
          <w:b/>
          <w:bCs/>
        </w:rPr>
      </w:pPr>
    </w:p>
    <w:p w14:paraId="4ED73811" w14:textId="111D4718" w:rsidR="008A2C3D" w:rsidRPr="007F6285" w:rsidRDefault="00783E07" w:rsidP="007F6285">
      <w:pPr>
        <w:pStyle w:val="BodyText"/>
        <w:spacing w:before="102" w:after="240"/>
        <w:ind w:left="115" w:right="115"/>
        <w:jc w:val="both"/>
        <w:rPr>
          <w:b/>
          <w:bCs/>
        </w:rPr>
      </w:pPr>
      <w:r w:rsidRPr="00C91516">
        <w:rPr>
          <w:b/>
          <w:bCs/>
        </w:rPr>
        <w:t>3</w:t>
      </w:r>
      <w:r w:rsidR="005C51DB" w:rsidRPr="00C91516">
        <w:rPr>
          <w:b/>
          <w:bCs/>
        </w:rPr>
        <w:t>. Description of 3-Phase Transformer Model</w:t>
      </w:r>
    </w:p>
    <w:p w14:paraId="47C9A2D5" w14:textId="0C3522EF" w:rsidR="005C51DB" w:rsidRPr="00C91516" w:rsidRDefault="005C51DB" w:rsidP="008A2C3D">
      <w:pPr>
        <w:pStyle w:val="BodyText"/>
        <w:spacing w:line="261" w:lineRule="auto"/>
        <w:ind w:left="112" w:right="110"/>
        <w:jc w:val="both"/>
      </w:pPr>
      <w:r w:rsidRPr="00C91516">
        <w:t xml:space="preserve">The </w:t>
      </w:r>
      <w:r w:rsidR="00B25A3E" w:rsidRPr="00C91516">
        <w:t xml:space="preserve">proposed </w:t>
      </w:r>
      <w:r w:rsidRPr="00C91516">
        <w:t xml:space="preserve">system presented in this paper contains of a three-phase transformer with some defined parameters and </w:t>
      </w:r>
      <w:r w:rsidR="00B25A3E" w:rsidRPr="00C91516">
        <w:t>employed this design system using</w:t>
      </w:r>
      <w:r w:rsidRPr="00C91516">
        <w:t xml:space="preserve"> ANFIS technique</w:t>
      </w:r>
      <w:r w:rsidR="00B25A3E" w:rsidRPr="00C91516">
        <w:t xml:space="preserve">. </w:t>
      </w:r>
      <w:r w:rsidRPr="00C91516">
        <w:t xml:space="preserve">Here is the modeling of proposed transformer based on the design parameters referred in fig.3. Design analysis of proposed three-phase transformer </w:t>
      </w:r>
      <w:r w:rsidR="00B25A3E" w:rsidRPr="00C91516">
        <w:t>performed in</w:t>
      </w:r>
      <w:r w:rsidRPr="00C91516">
        <w:t xml:space="preserve"> the ANSYS (Analysis </w:t>
      </w:r>
      <w:r w:rsidR="00B25A3E" w:rsidRPr="00C91516">
        <w:t>S</w:t>
      </w:r>
      <w:r w:rsidRPr="00C91516">
        <w:t xml:space="preserve">ystems </w:t>
      </w:r>
      <w:r w:rsidR="00B25A3E" w:rsidRPr="00C91516">
        <w:t>S</w:t>
      </w:r>
      <w:r w:rsidRPr="00C91516">
        <w:t>imulation) environment.</w:t>
      </w:r>
    </w:p>
    <w:p w14:paraId="1D78B014" w14:textId="5C2E963E" w:rsidR="005C51DB" w:rsidRPr="00C91516" w:rsidRDefault="008A2C3D" w:rsidP="008A2C3D">
      <w:pPr>
        <w:pStyle w:val="BodyText"/>
        <w:spacing w:before="102" w:line="261" w:lineRule="auto"/>
        <w:ind w:left="112" w:right="110"/>
        <w:jc w:val="center"/>
      </w:pPr>
      <w:r w:rsidRPr="00C91516">
        <w:rPr>
          <w:noProof/>
        </w:rPr>
        <w:drawing>
          <wp:inline distT="0" distB="0" distL="0" distR="0" wp14:anchorId="416276E2" wp14:editId="27B90677">
            <wp:extent cx="2978496" cy="2365513"/>
            <wp:effectExtent l="0" t="0" r="0" b="0"/>
            <wp:docPr id="21" name="Picture 21" descr="A picture containing text, handc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 handcar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3043714" cy="2417309"/>
                    </a:xfrm>
                    <a:prstGeom prst="rect">
                      <a:avLst/>
                    </a:prstGeom>
                  </pic:spPr>
                </pic:pic>
              </a:graphicData>
            </a:graphic>
          </wp:inline>
        </w:drawing>
      </w:r>
    </w:p>
    <w:p w14:paraId="3A07BBEB" w14:textId="7FF2EE66" w:rsidR="005C51DB" w:rsidRPr="00C91516" w:rsidRDefault="005C51DB" w:rsidP="00A756F6">
      <w:pPr>
        <w:pStyle w:val="BodyText"/>
        <w:spacing w:before="102" w:line="261" w:lineRule="auto"/>
        <w:ind w:left="112" w:right="110"/>
        <w:jc w:val="center"/>
        <w:rPr>
          <w:sz w:val="15"/>
          <w:szCs w:val="15"/>
        </w:rPr>
      </w:pPr>
      <w:r w:rsidRPr="00C91516">
        <w:rPr>
          <w:sz w:val="15"/>
          <w:szCs w:val="15"/>
        </w:rPr>
        <w:t>Fig</w:t>
      </w:r>
      <w:r w:rsidR="00A756F6" w:rsidRPr="00C91516">
        <w:rPr>
          <w:sz w:val="15"/>
          <w:szCs w:val="15"/>
        </w:rPr>
        <w:t>ure 3:</w:t>
      </w:r>
      <w:r w:rsidRPr="00C91516">
        <w:rPr>
          <w:sz w:val="15"/>
          <w:szCs w:val="15"/>
        </w:rPr>
        <w:t xml:space="preserve"> Transformer designed model in ANSYS toolbox</w:t>
      </w:r>
    </w:p>
    <w:p w14:paraId="37B9FC34" w14:textId="77777777" w:rsidR="00842E62" w:rsidRPr="00C91516" w:rsidRDefault="00842E62" w:rsidP="005C51DB">
      <w:pPr>
        <w:pStyle w:val="BodyText"/>
        <w:spacing w:before="102" w:line="261" w:lineRule="auto"/>
        <w:ind w:left="112" w:right="110"/>
        <w:jc w:val="both"/>
        <w:rPr>
          <w:sz w:val="15"/>
          <w:szCs w:val="15"/>
        </w:rPr>
      </w:pPr>
    </w:p>
    <w:p w14:paraId="16020862" w14:textId="77777777" w:rsidR="00842E62" w:rsidRPr="00C91516" w:rsidRDefault="00842E62" w:rsidP="005C51DB">
      <w:pPr>
        <w:pStyle w:val="BodyText"/>
        <w:spacing w:before="102" w:line="261" w:lineRule="auto"/>
        <w:ind w:left="112" w:right="110"/>
        <w:jc w:val="both"/>
        <w:rPr>
          <w:sz w:val="15"/>
          <w:szCs w:val="15"/>
        </w:rPr>
      </w:pPr>
    </w:p>
    <w:p w14:paraId="47D86609" w14:textId="77777777" w:rsidR="00842E62" w:rsidRPr="00C91516" w:rsidRDefault="00842E62" w:rsidP="005C51DB">
      <w:pPr>
        <w:pStyle w:val="BodyText"/>
        <w:spacing w:before="102" w:line="261" w:lineRule="auto"/>
        <w:ind w:left="112" w:right="110"/>
        <w:jc w:val="both"/>
        <w:rPr>
          <w:sz w:val="15"/>
          <w:szCs w:val="15"/>
        </w:rPr>
      </w:pPr>
    </w:p>
    <w:p w14:paraId="1FFE2C88" w14:textId="74FF2017" w:rsidR="00842E62" w:rsidRPr="00C91516" w:rsidRDefault="005C51DB" w:rsidP="00842E62">
      <w:pPr>
        <w:pStyle w:val="BodyText"/>
        <w:spacing w:before="102" w:line="480" w:lineRule="auto"/>
        <w:ind w:left="112" w:right="110"/>
        <w:jc w:val="center"/>
        <w:rPr>
          <w:sz w:val="15"/>
          <w:szCs w:val="15"/>
        </w:rPr>
      </w:pPr>
      <w:r w:rsidRPr="00C91516">
        <w:rPr>
          <w:sz w:val="15"/>
          <w:szCs w:val="15"/>
        </w:rPr>
        <w:t>Table 1</w:t>
      </w:r>
      <w:r w:rsidR="00842E62" w:rsidRPr="00C91516">
        <w:rPr>
          <w:sz w:val="15"/>
          <w:szCs w:val="15"/>
        </w:rPr>
        <w:t>:</w:t>
      </w:r>
      <w:r w:rsidRPr="00C91516">
        <w:rPr>
          <w:sz w:val="15"/>
          <w:szCs w:val="15"/>
        </w:rPr>
        <w:t xml:space="preserve"> Specification of transformer design at different case study</w:t>
      </w:r>
    </w:p>
    <w:tbl>
      <w:tblPr>
        <w:tblStyle w:val="PlainTable2"/>
        <w:tblW w:w="4950" w:type="dxa"/>
        <w:jc w:val="center"/>
        <w:tblLayout w:type="fixed"/>
        <w:tblLook w:val="04A0" w:firstRow="1" w:lastRow="0" w:firstColumn="1" w:lastColumn="0" w:noHBand="0" w:noVBand="1"/>
      </w:tblPr>
      <w:tblGrid>
        <w:gridCol w:w="450"/>
        <w:gridCol w:w="1154"/>
        <w:gridCol w:w="826"/>
        <w:gridCol w:w="1260"/>
        <w:gridCol w:w="1260"/>
      </w:tblGrid>
      <w:tr w:rsidR="00842E62" w:rsidRPr="00C91516" w14:paraId="59C9C323" w14:textId="77777777" w:rsidTr="002C66FE">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450" w:type="dxa"/>
            <w:vMerge w:val="restart"/>
            <w:hideMark/>
          </w:tcPr>
          <w:p w14:paraId="1FF23D04" w14:textId="77777777" w:rsidR="00842E62" w:rsidRPr="00C91516" w:rsidRDefault="00842E62" w:rsidP="00842E62">
            <w:pPr>
              <w:pStyle w:val="tablecolhead"/>
              <w:rPr>
                <w:rFonts w:ascii="Arial" w:hAnsi="Arial" w:cs="Arial"/>
                <w:b/>
                <w:bCs/>
                <w:sz w:val="13"/>
                <w:szCs w:val="13"/>
              </w:rPr>
            </w:pPr>
            <w:r w:rsidRPr="00C91516">
              <w:rPr>
                <w:rFonts w:ascii="Arial" w:hAnsi="Arial" w:cs="Arial"/>
                <w:b/>
                <w:bCs/>
                <w:sz w:val="13"/>
                <w:szCs w:val="13"/>
              </w:rPr>
              <w:t>S. No</w:t>
            </w:r>
          </w:p>
        </w:tc>
        <w:tc>
          <w:tcPr>
            <w:tcW w:w="4500" w:type="dxa"/>
            <w:gridSpan w:val="4"/>
            <w:hideMark/>
          </w:tcPr>
          <w:p w14:paraId="2B1B84FE" w14:textId="77777777" w:rsidR="00842E62" w:rsidRPr="00C91516" w:rsidRDefault="00842E62" w:rsidP="00842E62">
            <w:pPr>
              <w:pStyle w:val="tablecolhead"/>
              <w:cnfStyle w:val="100000000000" w:firstRow="1" w:lastRow="0" w:firstColumn="0" w:lastColumn="0" w:oddVBand="0" w:evenVBand="0" w:oddHBand="0" w:evenHBand="0" w:firstRowFirstColumn="0" w:firstRowLastColumn="0" w:lastRowFirstColumn="0" w:lastRowLastColumn="0"/>
              <w:rPr>
                <w:rFonts w:ascii="Arial" w:hAnsi="Arial" w:cs="Arial"/>
                <w:b/>
                <w:bCs/>
                <w:sz w:val="13"/>
                <w:szCs w:val="13"/>
              </w:rPr>
            </w:pPr>
            <w:r w:rsidRPr="00C91516">
              <w:rPr>
                <w:rFonts w:ascii="Arial" w:hAnsi="Arial" w:cs="Arial"/>
                <w:b/>
                <w:bCs/>
                <w:color w:val="000000" w:themeColor="text1"/>
                <w:sz w:val="13"/>
                <w:szCs w:val="13"/>
                <w:shd w:val="clear" w:color="auto" w:fill="FFFFFF"/>
              </w:rPr>
              <w:t>Comparative analysis on different configuration of transformers</w:t>
            </w:r>
          </w:p>
        </w:tc>
      </w:tr>
      <w:tr w:rsidR="00842E62" w:rsidRPr="00C91516" w14:paraId="31D9C572" w14:textId="77777777" w:rsidTr="00594BE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450" w:type="dxa"/>
            <w:vMerge/>
            <w:hideMark/>
          </w:tcPr>
          <w:p w14:paraId="2C4FFEC4" w14:textId="77777777" w:rsidR="00842E62" w:rsidRPr="00C91516" w:rsidRDefault="00842E62" w:rsidP="00842E62">
            <w:pPr>
              <w:jc w:val="center"/>
              <w:rPr>
                <w:sz w:val="13"/>
                <w:szCs w:val="13"/>
              </w:rPr>
            </w:pPr>
          </w:p>
        </w:tc>
        <w:tc>
          <w:tcPr>
            <w:tcW w:w="1154" w:type="dxa"/>
            <w:hideMark/>
          </w:tcPr>
          <w:p w14:paraId="13ED7202"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3 Phase input voltage</w:t>
            </w:r>
          </w:p>
        </w:tc>
        <w:tc>
          <w:tcPr>
            <w:tcW w:w="826" w:type="dxa"/>
            <w:hideMark/>
          </w:tcPr>
          <w:p w14:paraId="173B712C"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Core</w:t>
            </w:r>
          </w:p>
          <w:p w14:paraId="5E71728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material</w:t>
            </w:r>
          </w:p>
        </w:tc>
        <w:tc>
          <w:tcPr>
            <w:tcW w:w="1260" w:type="dxa"/>
            <w:hideMark/>
          </w:tcPr>
          <w:p w14:paraId="6CFB50CB" w14:textId="77777777" w:rsidR="00480967"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 xml:space="preserve">Linear </w:t>
            </w:r>
          </w:p>
          <w:p w14:paraId="4143CB89" w14:textId="66ABEEF6"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B-H curve</w:t>
            </w:r>
          </w:p>
        </w:tc>
        <w:tc>
          <w:tcPr>
            <w:tcW w:w="1260" w:type="dxa"/>
            <w:hideMark/>
          </w:tcPr>
          <w:p w14:paraId="60E4117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Transformer</w:t>
            </w:r>
          </w:p>
          <w:p w14:paraId="287F2C78"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designs</w:t>
            </w:r>
          </w:p>
        </w:tc>
      </w:tr>
      <w:tr w:rsidR="00842E62" w:rsidRPr="00C91516" w14:paraId="3EDAC4FD" w14:textId="77777777" w:rsidTr="00A224EA">
        <w:trPr>
          <w:trHeight w:val="807"/>
          <w:jc w:val="center"/>
        </w:trPr>
        <w:tc>
          <w:tcPr>
            <w:cnfStyle w:val="001000000000" w:firstRow="0" w:lastRow="0" w:firstColumn="1" w:lastColumn="0" w:oddVBand="0" w:evenVBand="0" w:oddHBand="0" w:evenHBand="0" w:firstRowFirstColumn="0" w:firstRowLastColumn="0" w:lastRowFirstColumn="0" w:lastRowLastColumn="0"/>
            <w:tcW w:w="450" w:type="dxa"/>
            <w:hideMark/>
          </w:tcPr>
          <w:p w14:paraId="0A7875B1"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1</w:t>
            </w:r>
          </w:p>
          <w:p w14:paraId="4A47C185"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2</w:t>
            </w:r>
          </w:p>
          <w:p w14:paraId="3DD7EA53"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3</w:t>
            </w:r>
          </w:p>
          <w:p w14:paraId="1F455848"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4</w:t>
            </w:r>
          </w:p>
          <w:p w14:paraId="42588BBC"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5</w:t>
            </w:r>
          </w:p>
        </w:tc>
        <w:tc>
          <w:tcPr>
            <w:tcW w:w="1154" w:type="dxa"/>
            <w:hideMark/>
          </w:tcPr>
          <w:p w14:paraId="59F5935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D2388D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17448395"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A78B3C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p w14:paraId="4396ED6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tc>
        <w:tc>
          <w:tcPr>
            <w:tcW w:w="826" w:type="dxa"/>
            <w:hideMark/>
          </w:tcPr>
          <w:p w14:paraId="101D92A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98F160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p w14:paraId="614C3DAA"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44E69506"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CEFE118"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tc>
        <w:tc>
          <w:tcPr>
            <w:tcW w:w="1260" w:type="dxa"/>
            <w:hideMark/>
          </w:tcPr>
          <w:p w14:paraId="799B2E5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514E54B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4513D90D"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nonlinear</w:t>
            </w:r>
          </w:p>
          <w:p w14:paraId="257A9DE4"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6C08095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tc>
        <w:tc>
          <w:tcPr>
            <w:tcW w:w="1260" w:type="dxa"/>
            <w:hideMark/>
          </w:tcPr>
          <w:p w14:paraId="0B5A724C"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1</w:t>
            </w:r>
          </w:p>
          <w:p w14:paraId="27DF897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2</w:t>
            </w:r>
          </w:p>
          <w:p w14:paraId="45A9EC2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3</w:t>
            </w:r>
          </w:p>
          <w:p w14:paraId="22D678E7"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4</w:t>
            </w:r>
          </w:p>
          <w:p w14:paraId="18E907B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5</w:t>
            </w:r>
          </w:p>
        </w:tc>
      </w:tr>
    </w:tbl>
    <w:p w14:paraId="0F5986B8" w14:textId="59C8D5D4" w:rsidR="005C51DB" w:rsidRPr="00C91516" w:rsidRDefault="005C51DB" w:rsidP="00842E62">
      <w:pPr>
        <w:pStyle w:val="BodyText"/>
        <w:spacing w:before="102" w:line="261" w:lineRule="auto"/>
        <w:ind w:right="110"/>
        <w:jc w:val="both"/>
      </w:pPr>
      <w:r w:rsidRPr="00C91516">
        <w:t xml:space="preserve">Table.1 showing </w:t>
      </w:r>
      <w:r w:rsidR="00C32EBD" w:rsidRPr="00C91516">
        <w:t xml:space="preserve">the </w:t>
      </w:r>
      <w:r w:rsidRPr="00C91516">
        <w:t xml:space="preserve">comparative analysis </w:t>
      </w:r>
      <w:r w:rsidR="00C32EBD" w:rsidRPr="00C91516">
        <w:t xml:space="preserve">for different rating transformers. The </w:t>
      </w:r>
      <w:r w:rsidRPr="00C91516">
        <w:t xml:space="preserve">description </w:t>
      </w:r>
      <w:r w:rsidR="00C32EBD" w:rsidRPr="00C91516">
        <w:t>base parameters</w:t>
      </w:r>
      <w:r w:rsidRPr="00C91516">
        <w:t xml:space="preserve"> and their specification for </w:t>
      </w:r>
      <w:r w:rsidR="00C32EBD" w:rsidRPr="00C91516">
        <w:t xml:space="preserve">testing of </w:t>
      </w:r>
      <w:r w:rsidRPr="00C91516">
        <w:t xml:space="preserve">proposed model designs. </w:t>
      </w:r>
    </w:p>
    <w:p w14:paraId="3AF9A6DA" w14:textId="1711066C" w:rsidR="00074B41" w:rsidRPr="00C91516" w:rsidRDefault="005C51DB" w:rsidP="00074B41">
      <w:pPr>
        <w:pStyle w:val="BodyText"/>
        <w:numPr>
          <w:ilvl w:val="0"/>
          <w:numId w:val="4"/>
        </w:numPr>
        <w:spacing w:before="102" w:line="261" w:lineRule="auto"/>
        <w:ind w:right="110"/>
        <w:jc w:val="both"/>
      </w:pPr>
      <w:r w:rsidRPr="00C91516">
        <w:rPr>
          <w:b/>
          <w:bCs/>
        </w:rPr>
        <w:t>Transformers (</w:t>
      </w:r>
      <w:proofErr w:type="spellStart"/>
      <w:r w:rsidRPr="00C91516">
        <w:rPr>
          <w:b/>
          <w:bCs/>
        </w:rPr>
        <w:t>Trf</w:t>
      </w:r>
      <w:proofErr w:type="spellEnd"/>
      <w:r w:rsidRPr="00C91516">
        <w:rPr>
          <w:b/>
          <w:bCs/>
        </w:rPr>
        <w:t>#):</w:t>
      </w:r>
      <w:r w:rsidRPr="00C91516">
        <w:t xml:space="preserve"> The</w:t>
      </w:r>
      <w:r w:rsidR="00627135" w:rsidRPr="00C91516">
        <w:t xml:space="preserve">re </w:t>
      </w:r>
      <w:r w:rsidRPr="00C91516">
        <w:t xml:space="preserve">are different types of designed transformer models based on </w:t>
      </w:r>
      <w:r w:rsidR="00627135" w:rsidRPr="00C91516">
        <w:t xml:space="preserve">specific ratings, that are implementing </w:t>
      </w:r>
      <w:r w:rsidRPr="00C91516">
        <w:t xml:space="preserve">in the ANSYS Software. They have been particularly designed for the </w:t>
      </w:r>
      <w:r w:rsidR="00627135" w:rsidRPr="00C91516">
        <w:t>harmonic analysis</w:t>
      </w:r>
      <w:r w:rsidRPr="00C91516">
        <w:t>.</w:t>
      </w:r>
    </w:p>
    <w:p w14:paraId="6502BC3A" w14:textId="59288414" w:rsidR="00627135" w:rsidRPr="00C91516" w:rsidRDefault="005C51DB" w:rsidP="004D0820">
      <w:pPr>
        <w:pStyle w:val="BodyText"/>
        <w:numPr>
          <w:ilvl w:val="0"/>
          <w:numId w:val="4"/>
        </w:numPr>
        <w:spacing w:before="102" w:line="261" w:lineRule="auto"/>
        <w:ind w:right="110"/>
        <w:jc w:val="both"/>
      </w:pPr>
      <w:r w:rsidRPr="00C91516">
        <w:rPr>
          <w:b/>
          <w:bCs/>
        </w:rPr>
        <w:t>Core material used:</w:t>
      </w:r>
      <w:r w:rsidRPr="00C91516">
        <w:t xml:space="preserve"> The material</w:t>
      </w:r>
      <w:r w:rsidR="00627135" w:rsidRPr="00C91516">
        <w:t>s</w:t>
      </w:r>
      <w:r w:rsidRPr="00C91516">
        <w:t xml:space="preserve"> used for the </w:t>
      </w:r>
      <w:r w:rsidR="00627135" w:rsidRPr="00C91516">
        <w:t xml:space="preserve">design </w:t>
      </w:r>
      <w:r w:rsidRPr="00C91516">
        <w:t xml:space="preserve">of </w:t>
      </w:r>
      <w:r w:rsidR="00627135" w:rsidRPr="00C91516">
        <w:t xml:space="preserve">core </w:t>
      </w:r>
      <w:r w:rsidRPr="00C91516">
        <w:t>transformer</w:t>
      </w:r>
      <w:r w:rsidR="00627135" w:rsidRPr="00C91516">
        <w:t>. I</w:t>
      </w:r>
      <w:r w:rsidRPr="00C91516">
        <w:t xml:space="preserve">ron and ferrite </w:t>
      </w:r>
      <w:r w:rsidR="00627135" w:rsidRPr="00C91516">
        <w:t>materials can be employed,</w:t>
      </w:r>
      <w:r w:rsidRPr="00C91516">
        <w:t xml:space="preserve"> specifications </w:t>
      </w:r>
      <w:r w:rsidR="00627135" w:rsidRPr="00C91516">
        <w:t xml:space="preserve">of materials </w:t>
      </w:r>
      <w:r w:rsidRPr="00C91516">
        <w:t xml:space="preserve">referred </w:t>
      </w:r>
      <w:r w:rsidR="00627135" w:rsidRPr="00C91516">
        <w:t>in</w:t>
      </w:r>
      <w:r w:rsidRPr="00C91516">
        <w:t xml:space="preserve"> table.2</w:t>
      </w:r>
      <w:r w:rsidR="00627135" w:rsidRPr="00C91516">
        <w:t>.</w:t>
      </w:r>
    </w:p>
    <w:p w14:paraId="4D1646B2" w14:textId="5AAA4EA5" w:rsidR="005C51DB" w:rsidRPr="00C91516" w:rsidRDefault="00074B41" w:rsidP="00074B41">
      <w:pPr>
        <w:pStyle w:val="BodyText"/>
        <w:spacing w:before="102" w:line="261" w:lineRule="auto"/>
        <w:ind w:left="112" w:right="110"/>
        <w:jc w:val="center"/>
      </w:pPr>
      <w:r w:rsidRPr="00C91516">
        <w:rPr>
          <w:noProof/>
        </w:rPr>
        <w:drawing>
          <wp:inline distT="0" distB="0" distL="0" distR="0" wp14:anchorId="76368DD7" wp14:editId="51523D80">
            <wp:extent cx="3029552" cy="2462530"/>
            <wp:effectExtent l="0" t="0" r="0" b="0"/>
            <wp:docPr id="24" name="Picture 24" descr="A picture containing text,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stationary&#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3064914" cy="2491274"/>
                    </a:xfrm>
                    <a:prstGeom prst="rect">
                      <a:avLst/>
                    </a:prstGeom>
                  </pic:spPr>
                </pic:pic>
              </a:graphicData>
            </a:graphic>
          </wp:inline>
        </w:drawing>
      </w:r>
    </w:p>
    <w:p w14:paraId="27CC1FFC" w14:textId="6EFAFCFF"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BA3126" w:rsidRPr="00C91516">
        <w:rPr>
          <w:sz w:val="15"/>
          <w:szCs w:val="15"/>
        </w:rPr>
        <w:t xml:space="preserve">ure </w:t>
      </w:r>
      <w:r w:rsidRPr="00C91516">
        <w:rPr>
          <w:sz w:val="15"/>
          <w:szCs w:val="15"/>
        </w:rPr>
        <w:t>4</w:t>
      </w:r>
      <w:r w:rsidR="00BA3126" w:rsidRPr="00C91516">
        <w:rPr>
          <w:sz w:val="15"/>
          <w:szCs w:val="15"/>
        </w:rPr>
        <w:t xml:space="preserve">: </w:t>
      </w:r>
      <w:r w:rsidR="00627135" w:rsidRPr="00C91516">
        <w:rPr>
          <w:sz w:val="15"/>
          <w:szCs w:val="15"/>
        </w:rPr>
        <w:t xml:space="preserve">Total loss by </w:t>
      </w:r>
      <w:r w:rsidRPr="00C91516">
        <w:rPr>
          <w:sz w:val="15"/>
          <w:szCs w:val="15"/>
        </w:rPr>
        <w:t>Iron material (refer in table</w:t>
      </w:r>
      <w:r w:rsidR="00880B3B" w:rsidRPr="00C91516">
        <w:rPr>
          <w:sz w:val="15"/>
          <w:szCs w:val="15"/>
        </w:rPr>
        <w:t xml:space="preserve"> </w:t>
      </w:r>
      <w:r w:rsidRPr="00C91516">
        <w:rPr>
          <w:sz w:val="15"/>
          <w:szCs w:val="15"/>
        </w:rPr>
        <w:t>2) using ANSYS toolbox</w:t>
      </w:r>
    </w:p>
    <w:p w14:paraId="5CF3C290" w14:textId="6E5037D5" w:rsidR="005C51DB" w:rsidRPr="00C91516" w:rsidRDefault="005C51DB" w:rsidP="00BA3126">
      <w:pPr>
        <w:pStyle w:val="BodyText"/>
        <w:spacing w:before="102" w:line="360" w:lineRule="auto"/>
        <w:ind w:left="112" w:right="110"/>
        <w:jc w:val="center"/>
        <w:rPr>
          <w:sz w:val="15"/>
          <w:szCs w:val="15"/>
        </w:rPr>
      </w:pPr>
      <w:r w:rsidRPr="00C91516">
        <w:rPr>
          <w:sz w:val="15"/>
          <w:szCs w:val="15"/>
        </w:rPr>
        <w:t>Table 2</w:t>
      </w:r>
      <w:r w:rsidR="00BA3126" w:rsidRPr="00C91516">
        <w:rPr>
          <w:sz w:val="15"/>
          <w:szCs w:val="15"/>
        </w:rPr>
        <w:t>:</w:t>
      </w:r>
      <w:r w:rsidRPr="00C91516">
        <w:rPr>
          <w:sz w:val="15"/>
          <w:szCs w:val="15"/>
        </w:rPr>
        <w:t xml:space="preserve"> Different parameters that </w:t>
      </w:r>
      <w:r w:rsidR="00074B41" w:rsidRPr="00C91516">
        <w:rPr>
          <w:sz w:val="15"/>
          <w:szCs w:val="15"/>
        </w:rPr>
        <w:t>depend</w:t>
      </w:r>
      <w:r w:rsidRPr="00C91516">
        <w:rPr>
          <w:sz w:val="15"/>
          <w:szCs w:val="15"/>
        </w:rPr>
        <w:t xml:space="preserve"> on the overall performance</w:t>
      </w:r>
    </w:p>
    <w:tbl>
      <w:tblPr>
        <w:tblStyle w:val="PlainTable2"/>
        <w:tblW w:w="5035" w:type="dxa"/>
        <w:tblLayout w:type="fixed"/>
        <w:tblLook w:val="04A0" w:firstRow="1" w:lastRow="0" w:firstColumn="1" w:lastColumn="0" w:noHBand="0" w:noVBand="1"/>
      </w:tblPr>
      <w:tblGrid>
        <w:gridCol w:w="715"/>
        <w:gridCol w:w="904"/>
        <w:gridCol w:w="814"/>
        <w:gridCol w:w="802"/>
        <w:gridCol w:w="1080"/>
        <w:gridCol w:w="720"/>
      </w:tblGrid>
      <w:tr w:rsidR="00074B41" w:rsidRPr="00C91516" w14:paraId="2D18F7FA" w14:textId="77777777" w:rsidTr="002F3B03">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715" w:type="dxa"/>
            <w:hideMark/>
          </w:tcPr>
          <w:p w14:paraId="10733994" w14:textId="77777777" w:rsidR="00074B41" w:rsidRPr="00C91516" w:rsidRDefault="00074B41" w:rsidP="00074B41">
            <w:pPr>
              <w:jc w:val="center"/>
              <w:rPr>
                <w:sz w:val="13"/>
                <w:szCs w:val="13"/>
              </w:rPr>
            </w:pPr>
            <w:bookmarkStart w:id="4" w:name="_Hlk32881900"/>
            <w:r w:rsidRPr="00C91516">
              <w:rPr>
                <w:sz w:val="13"/>
                <w:szCs w:val="13"/>
              </w:rPr>
              <w:t>Core</w:t>
            </w:r>
          </w:p>
          <w:p w14:paraId="2F749C63" w14:textId="16EAA7E0" w:rsidR="00074B41" w:rsidRPr="00C91516" w:rsidRDefault="004F3131" w:rsidP="00074B41">
            <w:pPr>
              <w:jc w:val="center"/>
              <w:rPr>
                <w:sz w:val="13"/>
                <w:szCs w:val="13"/>
              </w:rPr>
            </w:pPr>
            <w:r w:rsidRPr="00C91516">
              <w:rPr>
                <w:sz w:val="13"/>
                <w:szCs w:val="13"/>
              </w:rPr>
              <w:t>m</w:t>
            </w:r>
            <w:r w:rsidR="00074B41" w:rsidRPr="00C91516">
              <w:rPr>
                <w:sz w:val="13"/>
                <w:szCs w:val="13"/>
              </w:rPr>
              <w:t>aterial</w:t>
            </w:r>
          </w:p>
        </w:tc>
        <w:tc>
          <w:tcPr>
            <w:tcW w:w="904" w:type="dxa"/>
            <w:hideMark/>
          </w:tcPr>
          <w:p w14:paraId="27A04F98"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elative</w:t>
            </w:r>
          </w:p>
          <w:p w14:paraId="4C1A3496" w14:textId="736A3F2D"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w:t>
            </w:r>
            <w:r w:rsidR="00074B41" w:rsidRPr="00C91516">
              <w:rPr>
                <w:sz w:val="13"/>
                <w:szCs w:val="13"/>
              </w:rPr>
              <w:t>ermeability</w:t>
            </w:r>
          </w:p>
        </w:tc>
        <w:tc>
          <w:tcPr>
            <w:tcW w:w="814" w:type="dxa"/>
            <w:hideMark/>
          </w:tcPr>
          <w:p w14:paraId="24604B71" w14:textId="4E0C8AA1"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Young’s </w:t>
            </w:r>
            <w:r w:rsidR="004F3131" w:rsidRPr="00C91516">
              <w:rPr>
                <w:sz w:val="13"/>
                <w:szCs w:val="13"/>
              </w:rPr>
              <w:t>m</w:t>
            </w:r>
            <w:r w:rsidRPr="00C91516">
              <w:rPr>
                <w:sz w:val="13"/>
                <w:szCs w:val="13"/>
              </w:rPr>
              <w:t>odulus</w:t>
            </w:r>
          </w:p>
          <w:p w14:paraId="1D3AE593"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N/m</w:t>
            </w:r>
            <w:r w:rsidRPr="00C91516">
              <w:rPr>
                <w:sz w:val="13"/>
                <w:szCs w:val="13"/>
                <w:vertAlign w:val="superscript"/>
              </w:rPr>
              <w:t>2</w:t>
            </w:r>
            <w:r w:rsidRPr="00C91516">
              <w:rPr>
                <w:sz w:val="13"/>
                <w:szCs w:val="13"/>
              </w:rPr>
              <w:t>)</w:t>
            </w:r>
          </w:p>
        </w:tc>
        <w:tc>
          <w:tcPr>
            <w:tcW w:w="802" w:type="dxa"/>
            <w:hideMark/>
          </w:tcPr>
          <w:p w14:paraId="778602BA"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oisson’s</w:t>
            </w:r>
          </w:p>
          <w:p w14:paraId="6B23A0F7" w14:textId="2FE3D59E"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w:t>
            </w:r>
            <w:r w:rsidR="00074B41" w:rsidRPr="00C91516">
              <w:rPr>
                <w:sz w:val="13"/>
                <w:szCs w:val="13"/>
              </w:rPr>
              <w:t>atio</w:t>
            </w:r>
          </w:p>
        </w:tc>
        <w:tc>
          <w:tcPr>
            <w:tcW w:w="1080" w:type="dxa"/>
            <w:hideMark/>
          </w:tcPr>
          <w:p w14:paraId="50E30643" w14:textId="17D3D406"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Bulk </w:t>
            </w:r>
            <w:r w:rsidR="004F3131" w:rsidRPr="00C91516">
              <w:rPr>
                <w:sz w:val="13"/>
                <w:szCs w:val="13"/>
              </w:rPr>
              <w:t>c</w:t>
            </w:r>
            <w:r w:rsidRPr="00C91516">
              <w:rPr>
                <w:sz w:val="13"/>
                <w:szCs w:val="13"/>
              </w:rPr>
              <w:t>onductivity</w:t>
            </w:r>
          </w:p>
          <w:p w14:paraId="30740CC9"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Siemens/m)</w:t>
            </w:r>
          </w:p>
        </w:tc>
        <w:tc>
          <w:tcPr>
            <w:tcW w:w="720" w:type="dxa"/>
            <w:hideMark/>
          </w:tcPr>
          <w:p w14:paraId="6F1B49B1" w14:textId="389F27D5"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Mass </w:t>
            </w:r>
            <w:r w:rsidR="004F3131" w:rsidRPr="00C91516">
              <w:rPr>
                <w:sz w:val="13"/>
                <w:szCs w:val="13"/>
              </w:rPr>
              <w:t>d</w:t>
            </w:r>
            <w:r w:rsidRPr="00C91516">
              <w:rPr>
                <w:sz w:val="13"/>
                <w:szCs w:val="13"/>
              </w:rPr>
              <w:t>ensity</w:t>
            </w:r>
          </w:p>
          <w:p w14:paraId="04E700DE"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w/kg)</w:t>
            </w:r>
          </w:p>
        </w:tc>
      </w:tr>
      <w:tr w:rsidR="00074B41" w:rsidRPr="00C91516" w14:paraId="60B3DCD7" w14:textId="77777777" w:rsidTr="002F3B03">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715" w:type="dxa"/>
            <w:hideMark/>
          </w:tcPr>
          <w:p w14:paraId="31EDF58F" w14:textId="77777777" w:rsidR="00074B41" w:rsidRPr="00C91516" w:rsidRDefault="00074B41" w:rsidP="00074B41">
            <w:pPr>
              <w:jc w:val="center"/>
              <w:rPr>
                <w:sz w:val="13"/>
                <w:szCs w:val="13"/>
              </w:rPr>
            </w:pPr>
            <w:r w:rsidRPr="00C91516">
              <w:rPr>
                <w:sz w:val="13"/>
                <w:szCs w:val="13"/>
              </w:rPr>
              <w:t>Iron</w:t>
            </w:r>
          </w:p>
          <w:p w14:paraId="10F22A38" w14:textId="77777777" w:rsidR="00074B41" w:rsidRPr="00C91516" w:rsidRDefault="00074B41" w:rsidP="00074B41">
            <w:pPr>
              <w:jc w:val="center"/>
              <w:rPr>
                <w:sz w:val="13"/>
                <w:szCs w:val="13"/>
              </w:rPr>
            </w:pPr>
            <w:r w:rsidRPr="00C91516">
              <w:rPr>
                <w:sz w:val="13"/>
                <w:szCs w:val="13"/>
              </w:rPr>
              <w:t>Ferrite</w:t>
            </w:r>
          </w:p>
        </w:tc>
        <w:tc>
          <w:tcPr>
            <w:tcW w:w="904" w:type="dxa"/>
            <w:hideMark/>
          </w:tcPr>
          <w:p w14:paraId="354A73D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000</w:t>
            </w:r>
          </w:p>
          <w:p w14:paraId="044A121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00</w:t>
            </w:r>
          </w:p>
        </w:tc>
        <w:tc>
          <w:tcPr>
            <w:tcW w:w="814" w:type="dxa"/>
            <w:hideMark/>
          </w:tcPr>
          <w:p w14:paraId="28A4A4D2" w14:textId="0BD70CC9"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95×</w:t>
            </w:r>
            <w:r w:rsidR="002F3B03">
              <w:rPr>
                <w:sz w:val="13"/>
                <w:szCs w:val="13"/>
              </w:rPr>
              <w:t>10</w:t>
            </w:r>
            <w:r w:rsidR="002F3B03" w:rsidRPr="002F3B03">
              <w:rPr>
                <w:sz w:val="13"/>
                <w:szCs w:val="13"/>
                <w:vertAlign w:val="superscript"/>
              </w:rPr>
              <w:t>11</w:t>
            </w:r>
          </w:p>
          <w:p w14:paraId="4F53C310" w14:textId="33773500"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19×</w:t>
            </w:r>
            <w:r w:rsidR="002F3B03">
              <w:rPr>
                <w:sz w:val="13"/>
                <w:szCs w:val="13"/>
              </w:rPr>
              <w:t>10</w:t>
            </w:r>
            <w:r w:rsidR="002F3B03" w:rsidRPr="002F3B03">
              <w:rPr>
                <w:sz w:val="13"/>
                <w:szCs w:val="13"/>
                <w:vertAlign w:val="superscript"/>
              </w:rPr>
              <w:t>11</w:t>
            </w:r>
          </w:p>
        </w:tc>
        <w:tc>
          <w:tcPr>
            <w:tcW w:w="802" w:type="dxa"/>
            <w:hideMark/>
          </w:tcPr>
          <w:p w14:paraId="5B6F0E2F"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28</w:t>
            </w:r>
          </w:p>
          <w:p w14:paraId="4E8004F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w:t>
            </w:r>
          </w:p>
        </w:tc>
        <w:tc>
          <w:tcPr>
            <w:tcW w:w="1080" w:type="dxa"/>
            <w:hideMark/>
          </w:tcPr>
          <w:p w14:paraId="204AE35A" w14:textId="1624D58C"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3×</w:t>
            </w:r>
            <w:r w:rsidR="002F3B03">
              <w:rPr>
                <w:sz w:val="13"/>
                <w:szCs w:val="13"/>
              </w:rPr>
              <w:t>10</w:t>
            </w:r>
            <w:r w:rsidR="002F3B03" w:rsidRPr="002F3B03">
              <w:rPr>
                <w:sz w:val="13"/>
                <w:szCs w:val="13"/>
                <w:vertAlign w:val="superscript"/>
              </w:rPr>
              <w:t>11</w:t>
            </w:r>
          </w:p>
          <w:p w14:paraId="7400BDF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1</w:t>
            </w:r>
          </w:p>
        </w:tc>
        <w:tc>
          <w:tcPr>
            <w:tcW w:w="720" w:type="dxa"/>
            <w:hideMark/>
          </w:tcPr>
          <w:p w14:paraId="5B83ED5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7870</w:t>
            </w:r>
          </w:p>
          <w:p w14:paraId="6F35095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600</w:t>
            </w:r>
          </w:p>
        </w:tc>
      </w:tr>
      <w:bookmarkEnd w:id="4"/>
    </w:tbl>
    <w:p w14:paraId="211C22BA" w14:textId="67272B8A" w:rsidR="005C51DB" w:rsidRPr="00C91516" w:rsidRDefault="005C51DB" w:rsidP="00074B41">
      <w:pPr>
        <w:pStyle w:val="BodyText"/>
        <w:spacing w:before="102" w:line="261" w:lineRule="auto"/>
        <w:ind w:right="110"/>
        <w:jc w:val="both"/>
        <w:rPr>
          <w:sz w:val="2"/>
          <w:szCs w:val="2"/>
        </w:rPr>
      </w:pPr>
    </w:p>
    <w:p w14:paraId="4F6CFDD4" w14:textId="416C6B2D" w:rsidR="005C51DB" w:rsidRPr="00C91516" w:rsidRDefault="00C467F9" w:rsidP="005C51DB">
      <w:pPr>
        <w:pStyle w:val="BodyText"/>
        <w:spacing w:before="102" w:line="261" w:lineRule="auto"/>
        <w:ind w:left="112" w:right="110"/>
        <w:jc w:val="both"/>
      </w:pPr>
      <w:r w:rsidRPr="00C91516">
        <w:t xml:space="preserve">    </w:t>
      </w:r>
      <w:r w:rsidR="005C51DB" w:rsidRPr="00C91516">
        <w:t xml:space="preserve">Total losses of different core materials directly affect the efficiency of the transformer. Efficiency can be estimate </w:t>
      </w:r>
      <w:r w:rsidR="00854163" w:rsidRPr="00C91516">
        <w:t>by</w:t>
      </w:r>
      <w:r w:rsidR="005C51DB" w:rsidRPr="00C91516">
        <w:t xml:space="preserve"> the total loss predication. Fig.4 showing the total losses associated with iron </w:t>
      </w:r>
      <w:r w:rsidR="00854163" w:rsidRPr="00C91516">
        <w:t xml:space="preserve">core </w:t>
      </w:r>
      <w:r w:rsidR="005C51DB" w:rsidRPr="00C91516">
        <w:t xml:space="preserve">material in ANSYS toolbox. In </w:t>
      </w:r>
      <w:r w:rsidR="00854163" w:rsidRPr="00C91516">
        <w:t xml:space="preserve">proposed </w:t>
      </w:r>
      <w:r w:rsidR="005C51DB" w:rsidRPr="00C91516">
        <w:t>model, Iron</w:t>
      </w:r>
      <w:r w:rsidR="00854163" w:rsidRPr="00C91516">
        <w:t xml:space="preserve"> </w:t>
      </w:r>
      <w:r w:rsidR="005C51DB" w:rsidRPr="00C91516">
        <w:t xml:space="preserve">core material employed because of its appropriate distribution for convergence values with high magnetic field density. </w:t>
      </w:r>
    </w:p>
    <w:p w14:paraId="23529A10" w14:textId="77777777" w:rsidR="005C51DB" w:rsidRPr="00C91516" w:rsidRDefault="005C51DB" w:rsidP="005C51DB">
      <w:pPr>
        <w:pStyle w:val="BodyText"/>
        <w:spacing w:before="102" w:line="261" w:lineRule="auto"/>
        <w:ind w:left="112" w:right="110"/>
        <w:jc w:val="both"/>
      </w:pPr>
    </w:p>
    <w:p w14:paraId="566A3DC3" w14:textId="77777777" w:rsidR="007F6285" w:rsidRDefault="005C51DB" w:rsidP="007F6285">
      <w:pPr>
        <w:pStyle w:val="BodyText"/>
        <w:numPr>
          <w:ilvl w:val="0"/>
          <w:numId w:val="12"/>
        </w:numPr>
        <w:spacing w:before="102" w:after="240" w:line="262" w:lineRule="auto"/>
        <w:ind w:left="475" w:right="115"/>
        <w:jc w:val="both"/>
        <w:rPr>
          <w:b/>
          <w:bCs/>
        </w:rPr>
      </w:pPr>
      <w:r w:rsidRPr="00C91516">
        <w:rPr>
          <w:b/>
          <w:bCs/>
        </w:rPr>
        <w:t>ANFIS</w:t>
      </w:r>
      <w:r w:rsidR="002C66FE" w:rsidRPr="00C91516">
        <w:rPr>
          <w:b/>
          <w:bCs/>
        </w:rPr>
        <w:t xml:space="preserve"> Modelling </w:t>
      </w:r>
      <w:r w:rsidR="00783E07" w:rsidRPr="00C91516">
        <w:rPr>
          <w:b/>
          <w:bCs/>
        </w:rPr>
        <w:t>and Simulation</w:t>
      </w:r>
    </w:p>
    <w:p w14:paraId="5FDE1C26" w14:textId="3D3286CD" w:rsidR="005C51DB" w:rsidRPr="007F6285" w:rsidRDefault="005C51DB" w:rsidP="00AF3253">
      <w:pPr>
        <w:pStyle w:val="BodyText"/>
        <w:spacing w:before="102" w:after="160" w:line="262" w:lineRule="auto"/>
        <w:ind w:left="115" w:right="115"/>
        <w:jc w:val="both"/>
        <w:rPr>
          <w:b/>
          <w:bCs/>
        </w:rPr>
      </w:pPr>
      <w:r w:rsidRPr="00C91516">
        <w:t xml:space="preserve">The </w:t>
      </w:r>
      <w:r w:rsidR="00854163" w:rsidRPr="00C91516">
        <w:t xml:space="preserve">proposed </w:t>
      </w:r>
      <w:r w:rsidRPr="00C91516">
        <w:t xml:space="preserve">ANFIS system is </w:t>
      </w:r>
      <w:r w:rsidR="00854163" w:rsidRPr="00C91516">
        <w:t>sort</w:t>
      </w:r>
      <w:r w:rsidRPr="00C91516">
        <w:t xml:space="preserve"> of hybrid-based learning rule having both combination of ANN and fuzzy logic controller for computational as well as logical analysis. After th</w:t>
      </w:r>
      <w:r w:rsidR="00854163" w:rsidRPr="00C91516">
        <w:t>e</w:t>
      </w:r>
      <w:r w:rsidRPr="00C91516">
        <w:t xml:space="preserve"> selection of membership function</w:t>
      </w:r>
      <w:r w:rsidR="00854163" w:rsidRPr="00C91516">
        <w:t>s,</w:t>
      </w:r>
      <w:r w:rsidRPr="00C91516">
        <w:t xml:space="preserve"> training and testing of the functions will be perform. If the results are satisfactory then it goes for selection of membership functions type otherwise again it reselects the functions. Then again training and testing </w:t>
      </w:r>
      <w:r w:rsidR="00854163" w:rsidRPr="00C91516">
        <w:t>will be proceeding</w:t>
      </w:r>
      <w:r w:rsidRPr="00C91516">
        <w:t>. Th</w:t>
      </w:r>
      <w:r w:rsidR="00854163" w:rsidRPr="00C91516">
        <w:t xml:space="preserve">e </w:t>
      </w:r>
      <w:r w:rsidRPr="00C91516">
        <w:t xml:space="preserve">whole loop process goes on until the satisfactory values are obtain and after that, it compares with the satisfactory ANFIS model </w:t>
      </w:r>
      <w:r w:rsidR="00854163" w:rsidRPr="00C91516">
        <w:t>parameters</w:t>
      </w:r>
      <w:r w:rsidRPr="00C91516">
        <w:t>. Th</w:t>
      </w:r>
      <w:r w:rsidR="00854163" w:rsidRPr="00C91516">
        <w:t xml:space="preserve">e </w:t>
      </w:r>
      <w:r w:rsidRPr="00C91516">
        <w:t xml:space="preserve">structure of ANFIS consists of </w:t>
      </w:r>
      <w:r w:rsidR="00854163" w:rsidRPr="00C91516">
        <w:t xml:space="preserve">different </w:t>
      </w:r>
      <w:r w:rsidRPr="00C91516">
        <w:t>node</w:t>
      </w:r>
      <w:r w:rsidR="00854163" w:rsidRPr="00C91516">
        <w:t>,</w:t>
      </w:r>
      <w:r w:rsidRPr="00C91516">
        <w:t xml:space="preserve"> that </w:t>
      </w:r>
      <w:r w:rsidR="00854163" w:rsidRPr="00C91516">
        <w:t xml:space="preserve">nodes </w:t>
      </w:r>
      <w:r w:rsidRPr="00C91516">
        <w:t xml:space="preserve">are the one in which some or all may be adaptive. </w:t>
      </w:r>
    </w:p>
    <w:p w14:paraId="66EAC428" w14:textId="562725FC" w:rsidR="005C51DB" w:rsidRPr="00C91516" w:rsidRDefault="005C51DB" w:rsidP="00E9309A">
      <w:pPr>
        <w:pStyle w:val="BodyText"/>
        <w:spacing w:line="261" w:lineRule="auto"/>
        <w:ind w:left="112" w:right="110"/>
        <w:jc w:val="both"/>
      </w:pPr>
      <w:r w:rsidRPr="00C91516">
        <w:t xml:space="preserve">      The adaptive quality contributes the </w:t>
      </w:r>
      <w:r w:rsidR="00854163" w:rsidRPr="00C91516">
        <w:t>excellence</w:t>
      </w:r>
      <w:r w:rsidRPr="00C91516">
        <w:t xml:space="preserve"> </w:t>
      </w:r>
      <w:r w:rsidR="00854163" w:rsidRPr="00C91516">
        <w:t>controlling to</w:t>
      </w:r>
      <w:r w:rsidRPr="00C91516">
        <w:t xml:space="preserve"> output of the </w:t>
      </w:r>
      <w:r w:rsidR="00BA3126" w:rsidRPr="00C91516">
        <w:t>node</w:t>
      </w:r>
      <w:r w:rsidR="00854163" w:rsidRPr="00C91516">
        <w:t xml:space="preserve">. ANFIS </w:t>
      </w:r>
      <w:r w:rsidRPr="00C91516">
        <w:t>being dependent</w:t>
      </w:r>
      <w:r w:rsidR="00854163" w:rsidRPr="00C91516">
        <w:t xml:space="preserve"> of output parameters.</w:t>
      </w:r>
      <w:r w:rsidRPr="00C91516">
        <w:t xml:space="preserve"> </w:t>
      </w:r>
      <w:r w:rsidR="00854163" w:rsidRPr="00C91516">
        <w:t>B</w:t>
      </w:r>
      <w:r w:rsidRPr="00C91516">
        <w:t xml:space="preserve">ased on specified constraints of different nodes while for </w:t>
      </w:r>
      <w:r w:rsidR="00854163" w:rsidRPr="00C91516">
        <w:t>other</w:t>
      </w:r>
      <w:r w:rsidRPr="00C91516">
        <w:t xml:space="preserve"> nodes are fixed which means that the output of these nodes are depends on the output of preceding layer. </w:t>
      </w:r>
      <w:r w:rsidR="00854163" w:rsidRPr="00C91516">
        <w:t>Additional d</w:t>
      </w:r>
      <w:r w:rsidRPr="00C91516">
        <w:t xml:space="preserve">irectional links are used to link the nodes </w:t>
      </w:r>
      <w:r w:rsidR="00854163" w:rsidRPr="00C91516">
        <w:t>in</w:t>
      </w:r>
      <w:r w:rsidRPr="00C91516">
        <w:t xml:space="preserve"> various layers</w:t>
      </w:r>
      <w:r w:rsidR="00854163" w:rsidRPr="00C91516">
        <w:t>,</w:t>
      </w:r>
      <w:r w:rsidRPr="00C91516">
        <w:t xml:space="preserve"> by providing a way for the flow of signal without any allocation </w:t>
      </w:r>
      <w:r w:rsidR="00854163" w:rsidRPr="00C91516">
        <w:t>with</w:t>
      </w:r>
      <w:r w:rsidRPr="00C91516">
        <w:t xml:space="preserve"> different weight</w:t>
      </w:r>
      <w:r w:rsidR="00854163" w:rsidRPr="00C91516">
        <w:t xml:space="preserve"> functions</w:t>
      </w:r>
      <w:r w:rsidRPr="00C91516">
        <w:t xml:space="preserve"> based on desired output.</w:t>
      </w:r>
    </w:p>
    <w:p w14:paraId="78030BAF" w14:textId="0D4165ED" w:rsidR="005C51DB" w:rsidRPr="00C91516" w:rsidRDefault="00BA3126" w:rsidP="00BA3126">
      <w:pPr>
        <w:pStyle w:val="BodyText"/>
        <w:spacing w:before="102" w:line="261" w:lineRule="auto"/>
        <w:ind w:right="110"/>
        <w:jc w:val="both"/>
      </w:pPr>
      <w:r w:rsidRPr="00C91516">
        <w:rPr>
          <w:noProof/>
        </w:rPr>
        <mc:AlternateContent>
          <mc:Choice Requires="wpg">
            <w:drawing>
              <wp:inline distT="0" distB="0" distL="0" distR="0" wp14:anchorId="20EFDB50" wp14:editId="129E91B4">
                <wp:extent cx="3302599" cy="2234029"/>
                <wp:effectExtent l="0" t="0" r="0" b="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2599" cy="2234029"/>
                          <a:chOff x="-1637" y="-1641"/>
                          <a:chExt cx="83639" cy="45867"/>
                        </a:xfrm>
                      </wpg:grpSpPr>
                      <pic:pic xmlns:pic="http://schemas.openxmlformats.org/drawingml/2006/picture">
                        <pic:nvPicPr>
                          <pic:cNvPr id="6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292" y="2076"/>
                            <a:ext cx="68942" cy="399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703" y="3052"/>
                            <a:ext cx="5390" cy="387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3334" y="2075"/>
                            <a:ext cx="6847" cy="41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45606" y="2870"/>
                            <a:ext cx="5496" cy="4007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64348" y="21131"/>
                            <a:ext cx="6642" cy="2428"/>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39"/>
                        <wps:cNvSpPr txBox="1">
                          <a:spLocks noChangeArrowheads="1"/>
                        </wps:cNvSpPr>
                        <wps:spPr bwMode="auto">
                          <a:xfrm>
                            <a:off x="293" y="2663"/>
                            <a:ext cx="15995" cy="4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wps:txbx>
                        <wps:bodyPr rot="0" vert="horz" wrap="square" lIns="91440" tIns="45720" rIns="91440" bIns="45720" anchor="t" anchorCtr="0" upright="1">
                          <a:noAutofit/>
                        </wps:bodyPr>
                      </wps:wsp>
                      <wps:wsp>
                        <wps:cNvPr id="70" name="Rectangle 20"/>
                        <wps:cNvSpPr>
                          <a:spLocks noChangeArrowheads="1"/>
                        </wps:cNvSpPr>
                        <wps:spPr bwMode="auto">
                          <a:xfrm>
                            <a:off x="7252" y="-283"/>
                            <a:ext cx="23498" cy="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wps:txbx>
                        <wps:bodyPr rot="0" vert="horz" wrap="square" lIns="91440" tIns="45720" rIns="91440" bIns="45720" anchor="t" anchorCtr="0" upright="1">
                          <a:noAutofit/>
                        </wps:bodyPr>
                      </wps:wsp>
                      <wps:wsp>
                        <wps:cNvPr id="71" name="Rectangle 21"/>
                        <wps:cNvSpPr>
                          <a:spLocks noChangeArrowheads="1"/>
                        </wps:cNvSpPr>
                        <wps:spPr bwMode="auto">
                          <a:xfrm>
                            <a:off x="30750" y="-1641"/>
                            <a:ext cx="16708" cy="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wps:txbx>
                        <wps:bodyPr rot="0" vert="horz" wrap="square" lIns="91440" tIns="45720" rIns="91440" bIns="45720" anchor="t" anchorCtr="0" upright="1">
                          <a:noAutofit/>
                        </wps:bodyPr>
                      </wps:wsp>
                      <wps:wsp>
                        <wps:cNvPr id="72" name="Rectangle 22"/>
                        <wps:cNvSpPr>
                          <a:spLocks noChangeArrowheads="1"/>
                        </wps:cNvSpPr>
                        <wps:spPr bwMode="auto">
                          <a:xfrm>
                            <a:off x="39077" y="-283"/>
                            <a:ext cx="24424" cy="6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wps:txbx>
                        <wps:bodyPr rot="0" vert="horz" wrap="square" lIns="91440" tIns="45720" rIns="91440" bIns="45720" anchor="t" anchorCtr="0" upright="1">
                          <a:noAutofit/>
                        </wps:bodyPr>
                      </wps:wsp>
                      <wps:wsp>
                        <wps:cNvPr id="73" name="Rectangle 23"/>
                        <wps:cNvSpPr>
                          <a:spLocks noChangeArrowheads="1"/>
                        </wps:cNvSpPr>
                        <wps:spPr bwMode="auto">
                          <a:xfrm>
                            <a:off x="58121" y="17316"/>
                            <a:ext cx="20797" cy="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wps:txbx>
                        <wps:bodyPr rot="0" vert="horz" wrap="square" lIns="91440" tIns="45720" rIns="91440" bIns="45720" anchor="t" anchorCtr="0" upright="1">
                          <a:noAutofit/>
                        </wps:bodyPr>
                      </wps:wsp>
                      <wps:wsp>
                        <wps:cNvPr id="74" name="Rectangle 24"/>
                        <wps:cNvSpPr>
                          <a:spLocks noChangeArrowheads="1"/>
                        </wps:cNvSpPr>
                        <wps:spPr bwMode="auto">
                          <a:xfrm>
                            <a:off x="56662" y="32823"/>
                            <a:ext cx="22012" cy="508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5" name="Rectangle 25"/>
                        <wps:cNvSpPr>
                          <a:spLocks noChangeArrowheads="1"/>
                        </wps:cNvSpPr>
                        <wps:spPr bwMode="auto">
                          <a:xfrm>
                            <a:off x="-436" y="8576"/>
                            <a:ext cx="14332" cy="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2B7FE" w14:textId="16A8A1CD"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00D355DA">
                                <w:rPr>
                                  <w:rFonts w:ascii="Arial" w:eastAsia="Times New Roman" w:hAnsi="Arial" w:cs="Arial"/>
                                  <w:b/>
                                  <w:bCs/>
                                  <w:color w:val="FF0000"/>
                                  <w:kern w:val="24"/>
                                  <w:sz w:val="12"/>
                                  <w:szCs w:val="12"/>
                                </w:rPr>
                                <w:t>I</w:t>
                              </w:r>
                              <w:r w:rsidRPr="0016397D">
                                <w:rPr>
                                  <w:rFonts w:ascii="Arial" w:eastAsia="Times New Roman" w:hAnsi="Arial" w:cs="Arial"/>
                                  <w:b/>
                                  <w:bCs/>
                                  <w:color w:val="FF0000"/>
                                  <w:kern w:val="24"/>
                                  <w:sz w:val="12"/>
                                  <w:szCs w:val="12"/>
                                </w:rPr>
                                <w:t>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6" name="Rectangle 26"/>
                        <wps:cNvSpPr>
                          <a:spLocks noChangeArrowheads="1"/>
                        </wps:cNvSpPr>
                        <wps:spPr bwMode="auto">
                          <a:xfrm>
                            <a:off x="-678" y="17633"/>
                            <a:ext cx="14070" cy="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7" name="Rectangle 27"/>
                        <wps:cNvSpPr>
                          <a:spLocks noChangeArrowheads="1"/>
                        </wps:cNvSpPr>
                        <wps:spPr bwMode="auto">
                          <a:xfrm>
                            <a:off x="1499" y="36558"/>
                            <a:ext cx="10771" cy="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wps:txbx>
                        <wps:bodyPr rot="0" vert="horz" wrap="square" lIns="91440" tIns="45720" rIns="91440" bIns="45720" anchor="t" anchorCtr="0" upright="1">
                          <a:noAutofit/>
                        </wps:bodyPr>
                      </wps:wsp>
                      <wps:wsp>
                        <wps:cNvPr id="78" name="Rectangle 28"/>
                        <wps:cNvSpPr>
                          <a:spLocks noChangeArrowheads="1"/>
                        </wps:cNvSpPr>
                        <wps:spPr bwMode="auto">
                          <a:xfrm>
                            <a:off x="-1637" y="27847"/>
                            <a:ext cx="16665" cy="6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wps:txbx>
                        <wps:bodyPr rot="0" vert="horz" wrap="square" lIns="91440" tIns="45720" rIns="91440" bIns="45720" anchor="t" anchorCtr="0" upright="1">
                          <a:noAutofit/>
                        </wps:bodyPr>
                      </wps:wsp>
                      <pic:pic xmlns:pic="http://schemas.openxmlformats.org/drawingml/2006/picture">
                        <pic:nvPicPr>
                          <pic:cNvPr id="79"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48" y="6562"/>
                            <a:ext cx="12344" cy="37309"/>
                          </a:xfrm>
                          <a:prstGeom prst="rect">
                            <a:avLst/>
                          </a:prstGeom>
                          <a:noFill/>
                          <a:extLst>
                            <a:ext uri="{909E8E84-426E-40DD-AFC4-6F175D3DCCD1}">
                              <a14:hiddenFill xmlns:a14="http://schemas.microsoft.com/office/drawing/2010/main">
                                <a:solidFill>
                                  <a:srgbClr val="FFFFFF"/>
                                </a:solidFill>
                              </a14:hiddenFill>
                            </a:ext>
                          </a:extLst>
                        </pic:spPr>
                      </pic:pic>
                      <wps:wsp>
                        <wps:cNvPr id="80" name="TextBox 51"/>
                        <wps:cNvSpPr txBox="1">
                          <a:spLocks noChangeArrowheads="1"/>
                        </wps:cNvSpPr>
                        <wps:spPr bwMode="auto">
                          <a:xfrm>
                            <a:off x="55950" y="32350"/>
                            <a:ext cx="26052" cy="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wps:txbx>
                        <wps:bodyPr rot="0" vert="horz" wrap="square" lIns="91440" tIns="45720" rIns="91440" bIns="45720" anchor="t" anchorCtr="0" upright="1">
                          <a:noAutofit/>
                        </wps:bodyPr>
                      </wps:wsp>
                      <wps:wsp>
                        <wps:cNvPr id="83" name="TextBox 52"/>
                        <wps:cNvSpPr txBox="1">
                          <a:spLocks noChangeArrowheads="1"/>
                        </wps:cNvSpPr>
                        <wps:spPr bwMode="auto">
                          <a:xfrm>
                            <a:off x="63501" y="34337"/>
                            <a:ext cx="12516" cy="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wps:txbx>
                        <wps:bodyPr rot="0" vert="horz" wrap="square" lIns="91440" tIns="45720" rIns="91440" bIns="45720" anchor="t" anchorCtr="0" upright="1">
                          <a:noAutofit/>
                        </wps:bodyPr>
                      </wps:wsp>
                    </wpg:wgp>
                  </a:graphicData>
                </a:graphic>
              </wp:inline>
            </w:drawing>
          </mc:Choice>
          <mc:Fallback>
            <w:pict>
              <v:group w14:anchorId="20EFDB50" id="Group 63" o:spid="_x0000_s1060" style="width:260.05pt;height:175.9pt;mso-position-horizontal-relative:char;mso-position-vertical-relative:line" coordorigin="-1637,-1641" coordsize="83639,45867"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61" type="#_x0000_t75" style="position:absolute;left:2292;top:2076;width:68942;height:39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">
                  <v:imagedata r:id="rId27" o:title=""/>
                </v:shape>
                <v:shape id="Picture 15" o:spid="_x0000_s1062" type="#_x0000_t75" style="position:absolute;left:12703;top:3052;width:5390;height:38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">
                  <v:imagedata r:id="rId28" o:title=""/>
                </v:shape>
                <v:shape id="Picture 16" o:spid="_x0000_s1063" type="#_x0000_t75" style="position:absolute;left:33334;top:2075;width:6847;height:412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">
                  <v:imagedata r:id="rId28" o:title=""/>
                </v:shape>
                <v:shape id="Picture 17" o:spid="_x0000_s1064" type="#_x0000_t75" style="position:absolute;left:45606;top:2870;width:5496;height:400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">
                  <v:imagedata r:id="rId28" o:title=""/>
                </v:shape>
                <v:shape id="Picture 18" o:spid="_x0000_s1065" type="#_x0000_t75" style="position:absolute;left:64348;top:21131;width:6642;height:2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">
                  <v:imagedata r:id="rId28" o:title=""/>
                </v:shape>
                <v:shapetype id="_x0000_t202" coordsize="21600,21600" o:spt="202" path="m,l,21600r21600,l21600,xe">
                  <v:stroke joinstyle="miter"/>
                  <v:path gradientshapeok="t" o:connecttype="rect"/>
                </v:shapetype>
                <v:shape id="TextBox 39" o:spid="_x0000_s1066" type="#_x0000_t202" style="position:absolute;left:293;top:2663;width:15995;height:4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v:textbox>
                </v:shape>
                <v:rect id="Rectangle 20" o:spid="_x0000_s1067" style="position:absolute;left:7252;top:-283;width:23498;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" filled="f" stroked="f">
                  <v:textbo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v:textbox>
                </v:rect>
                <v:rect id="Rectangle 21" o:spid="_x0000_s1068" style="position:absolute;left:30750;top:-1641;width:16708;height:4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" filled="f" stroked="f">
                  <v:textbo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v:textbox>
                </v:rect>
                <v:rect id="Rectangle 22" o:spid="_x0000_s1069" style="position:absolute;left:39077;top:-283;width:24424;height:6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" filled="f" stroked="f">
                  <v:textbo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v:textbox>
                </v:rect>
                <v:rect id="Rectangle 23" o:spid="_x0000_s1070" style="position:absolute;left:58121;top:17316;width:20797;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v:textbox>
                </v:rect>
                <v:rect id="Rectangle 24" o:spid="_x0000_s1071" style="position:absolute;left:56662;top:32823;width:22012;height:5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" filled="f" strokecolor="black [3200]">
                  <v:stroke joinstyle="round"/>
                </v:rect>
                <v:rect id="Rectangle 25" o:spid="_x0000_s1072" style="position:absolute;left:-436;top:8576;width:14332;height:8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v:textbox>
                    <w:txbxContent>
                      <w:p w14:paraId="1652B7FE" w14:textId="16A8A1CD"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00D355DA">
                          <w:rPr>
                            <w:rFonts w:ascii="Arial" w:eastAsia="Times New Roman" w:hAnsi="Arial" w:cs="Arial"/>
                            <w:b/>
                            <w:bCs/>
                            <w:color w:val="FF0000"/>
                            <w:kern w:val="24"/>
                            <w:sz w:val="12"/>
                            <w:szCs w:val="12"/>
                          </w:rPr>
                          <w:t>I</w:t>
                        </w:r>
                        <w:r w:rsidRPr="0016397D">
                          <w:rPr>
                            <w:rFonts w:ascii="Arial" w:eastAsia="Times New Roman" w:hAnsi="Arial" w:cs="Arial"/>
                            <w:b/>
                            <w:bCs/>
                            <w:color w:val="FF0000"/>
                            <w:kern w:val="24"/>
                            <w:sz w:val="12"/>
                            <w:szCs w:val="12"/>
                          </w:rPr>
                          <w:t>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6" o:spid="_x0000_s1073" style="position:absolute;left:-678;top:17633;width:14070;height:9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7" o:spid="_x0000_s1074" style="position:absolute;left:1499;top:36558;width:10771;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" filled="f" stroked="f">
                  <v:textbo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v:textbox>
                </v:rect>
                <v:rect id="Rectangle 28" o:spid="_x0000_s1075" style="position:absolute;left:-1637;top:27847;width:16665;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v:textbox>
                </v:rect>
                <v:shape id="Picture 29" o:spid="_x0000_s1076" type="#_x0000_t75" style="position:absolute;left:548;top:6562;width:12344;height:373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">
                  <v:imagedata r:id="rId29" o:title=""/>
                </v:shape>
                <v:shape id="TextBox 51" o:spid="_x0000_s1077" type="#_x0000_t202" style="position:absolute;left:55950;top:32350;width:26052;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v:textbox>
                </v:shape>
                <v:shape id="TextBox 52" o:spid="_x0000_s1078" type="#_x0000_t202" style="position:absolute;left:63501;top:34337;width:12516;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v:textbox>
                </v:shape>
                <w10:anchorlock/>
              </v:group>
            </w:pict>
          </mc:Fallback>
        </mc:AlternateContent>
      </w:r>
    </w:p>
    <w:p w14:paraId="7560CA48" w14:textId="19327281" w:rsidR="005C51DB" w:rsidRPr="00C91516" w:rsidRDefault="005C51DB" w:rsidP="002C66FE">
      <w:pPr>
        <w:pStyle w:val="BodyText"/>
        <w:spacing w:before="102" w:line="261" w:lineRule="auto"/>
        <w:ind w:left="112" w:right="110"/>
        <w:jc w:val="center"/>
        <w:rPr>
          <w:sz w:val="15"/>
          <w:szCs w:val="15"/>
        </w:rPr>
      </w:pPr>
      <w:r w:rsidRPr="00C91516">
        <w:rPr>
          <w:sz w:val="15"/>
          <w:szCs w:val="15"/>
        </w:rPr>
        <w:t>Fig</w:t>
      </w:r>
      <w:r w:rsidR="00880B3B" w:rsidRPr="00C91516">
        <w:rPr>
          <w:sz w:val="15"/>
          <w:szCs w:val="15"/>
        </w:rPr>
        <w:t xml:space="preserve">ure </w:t>
      </w:r>
      <w:r w:rsidRPr="00C91516">
        <w:rPr>
          <w:sz w:val="15"/>
          <w:szCs w:val="15"/>
        </w:rPr>
        <w:t>5</w:t>
      </w:r>
      <w:r w:rsidR="00880B3B" w:rsidRPr="00C91516">
        <w:rPr>
          <w:sz w:val="15"/>
          <w:szCs w:val="15"/>
        </w:rPr>
        <w:t xml:space="preserve">: </w:t>
      </w:r>
      <w:r w:rsidRPr="00C91516">
        <w:rPr>
          <w:sz w:val="15"/>
          <w:szCs w:val="15"/>
        </w:rPr>
        <w:t>Simulation of proposed ANFIS based model</w:t>
      </w:r>
    </w:p>
    <w:p w14:paraId="1D3D20E6" w14:textId="46595997" w:rsidR="005C51DB" w:rsidRPr="00C91516" w:rsidRDefault="00880B3B" w:rsidP="005C51DB">
      <w:pPr>
        <w:pStyle w:val="BodyText"/>
        <w:spacing w:before="102" w:line="261" w:lineRule="auto"/>
        <w:ind w:left="112" w:right="110"/>
        <w:jc w:val="both"/>
      </w:pPr>
      <w:r w:rsidRPr="00C91516">
        <w:t xml:space="preserve">     </w:t>
      </w:r>
      <w:r w:rsidR="005C51DB" w:rsidRPr="00C91516">
        <w:t xml:space="preserve">There are 5 layers in the ANFIS model of the proposed </w:t>
      </w:r>
      <w:r w:rsidR="001F43CF" w:rsidRPr="00C91516">
        <w:t>architecture</w:t>
      </w:r>
      <w:r w:rsidR="005C51DB" w:rsidRPr="00C91516">
        <w:t>. The layers are represented as adaptive or fixed nodes layers which are interlinked or linked through the directional links. Refer in fig.</w:t>
      </w:r>
      <w:r w:rsidR="001F43CF" w:rsidRPr="00C91516">
        <w:t>5</w:t>
      </w:r>
      <w:r w:rsidR="005C51DB" w:rsidRPr="00C91516">
        <w:t xml:space="preserve"> the first layer comprises with four inputs nodes</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 xml:space="preserve">3 </m:t>
            </m:r>
          </m:sub>
        </m:sSub>
        <m:r>
          <w:rPr>
            <w:rFonts w:ascii="Cambria Math" w:hAnsi="Cambria Math"/>
          </w:rPr>
          <m:t xml:space="preserve">and </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m:t>
        </m:r>
      </m:oMath>
      <w:r w:rsidRPr="00C91516">
        <w:t>W</w:t>
      </w:r>
      <w:r w:rsidR="005C51DB" w:rsidRPr="00C91516">
        <w:t>here</w:t>
      </w:r>
      <w:r w:rsidR="005946FB">
        <w:t xml:space="preserve">, </w:t>
      </w:r>
      <w:r w:rsidR="005C51DB" w:rsidRPr="00C91516">
        <w:t>each node is representation of fuzzy logic sets. The response of nodes for the input of next layers, which is the belongingness degree of the input given to the fuzzy set.</w:t>
      </w:r>
    </w:p>
    <w:p w14:paraId="4D23CB08" w14:textId="06948AA6" w:rsidR="005C51DB" w:rsidRPr="00C91516" w:rsidRDefault="00D43962" w:rsidP="00D43962">
      <w:pPr>
        <w:pStyle w:val="BodyText"/>
        <w:spacing w:before="102" w:line="261" w:lineRule="auto"/>
        <w:ind w:left="112" w:right="110"/>
        <w:jc w:val="center"/>
      </w:pPr>
      <w:r w:rsidRPr="00C91516">
        <w:rPr>
          <w:rFonts w:ascii="Times New Roman" w:hAnsi="Times New Roman" w:cs="Times New Roman"/>
          <w:sz w:val="20"/>
          <w:szCs w:val="20"/>
        </w:rPr>
        <w:object w:dxaOrig="4252" w:dyaOrig="2009" w14:anchorId="608A1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06.5pt" o:ole="">
            <v:imagedata r:id="rId30" o:title=""/>
          </v:shape>
          <o:OLEObject Type="Embed" ProgID="Visio.Drawing.11" ShapeID="_x0000_i1025" DrawAspect="Content" ObjectID="_1670439991" r:id="rId31"/>
        </w:object>
      </w:r>
    </w:p>
    <w:p w14:paraId="76CBDE27" w14:textId="7978F321" w:rsidR="005C51DB" w:rsidRPr="00C91516" w:rsidRDefault="005C51DB" w:rsidP="002C66FE">
      <w:pPr>
        <w:pStyle w:val="BodyText"/>
        <w:spacing w:line="261" w:lineRule="auto"/>
        <w:ind w:left="112" w:right="110"/>
        <w:jc w:val="center"/>
        <w:rPr>
          <w:sz w:val="15"/>
          <w:szCs w:val="15"/>
        </w:rPr>
      </w:pPr>
      <w:r w:rsidRPr="00C91516">
        <w:rPr>
          <w:sz w:val="15"/>
          <w:szCs w:val="15"/>
        </w:rPr>
        <w:t>Fig</w:t>
      </w:r>
      <w:r w:rsidR="00880B3B" w:rsidRPr="00C91516">
        <w:rPr>
          <w:sz w:val="15"/>
          <w:szCs w:val="15"/>
        </w:rPr>
        <w:t>ure 6:</w:t>
      </w:r>
      <w:r w:rsidRPr="00C91516">
        <w:rPr>
          <w:sz w:val="15"/>
          <w:szCs w:val="15"/>
        </w:rPr>
        <w:t xml:space="preserve"> Membership functions of FLC system for inputs </w:t>
      </w:r>
    </w:p>
    <w:p w14:paraId="2640282D" w14:textId="4142CACF" w:rsidR="005C51DB" w:rsidRPr="00C91516" w:rsidRDefault="005C51DB" w:rsidP="002C66FE">
      <w:pPr>
        <w:pStyle w:val="BodyText"/>
        <w:spacing w:before="102" w:line="261" w:lineRule="auto"/>
        <w:ind w:left="112" w:right="110"/>
        <w:jc w:val="both"/>
      </w:pPr>
      <w:r w:rsidRPr="00C91516">
        <w:t xml:space="preserve">The layer 2 consists of input membership functions as </w:t>
      </w:r>
      <m:oMath>
        <m:sSub>
          <m:sSubPr>
            <m:ctrlPr>
              <w:rPr>
                <w:rFonts w:ascii="Cambria Math" w:hAnsi="Cambria Math"/>
                <w:i/>
              </w:rPr>
            </m:ctrlPr>
          </m:sSubPr>
          <m:e>
            <m:r>
              <w:rPr>
                <w:rFonts w:ascii="Cambria Math" w:hAnsi="Cambria Math"/>
              </w:rPr>
              <m:t>w</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 xml:space="preserve">12 </m:t>
            </m:r>
          </m:sub>
        </m:sSub>
      </m:oMath>
      <w:r w:rsidRPr="00C91516">
        <w:t xml:space="preserve">and so on until </w:t>
      </w:r>
      <m:oMath>
        <m:sSub>
          <m:sSubPr>
            <m:ctrlPr>
              <w:rPr>
                <w:rFonts w:ascii="Cambria Math" w:hAnsi="Cambria Math"/>
                <w:i/>
              </w:rPr>
            </m:ctrlPr>
          </m:sSubPr>
          <m:e>
            <m:r>
              <w:rPr>
                <w:rFonts w:ascii="Cambria Math" w:hAnsi="Cambria Math"/>
              </w:rPr>
              <m:t>w</m:t>
            </m:r>
          </m:e>
          <m:sub>
            <m:r>
              <w:rPr>
                <w:rFonts w:ascii="Cambria Math" w:hAnsi="Cambria Math"/>
              </w:rPr>
              <m:t>43</m:t>
            </m:r>
          </m:sub>
        </m:sSub>
      </m:oMath>
      <w:r w:rsidRPr="00C91516">
        <w:t xml:space="preserve">; which represents the degree of membership as an extension of valuation referred in fig.6. Layer 3 represents the rule-based layer in which input is given in a rule-defined manner. Layer 4 contains the output membership functions and layer 5 consists of the </w:t>
      </w:r>
      <w:r w:rsidR="001F43CF" w:rsidRPr="00C91516">
        <w:t>desired</w:t>
      </w:r>
      <w:r w:rsidRPr="00C91516">
        <w:t xml:space="preserve"> output. In this model. </w:t>
      </w:r>
      <w:proofErr w:type="spellStart"/>
      <w:r w:rsidRPr="00C91516">
        <w:t>Sugeno</w:t>
      </w:r>
      <w:proofErr w:type="spellEnd"/>
      <w:r w:rsidRPr="00C91516">
        <w:t xml:space="preserve"> type ANFIS model. The number of inputs is 4, and outputs are 1, while total rules base is 81, </w:t>
      </w:r>
      <w:r w:rsidR="001F43CF" w:rsidRPr="00C91516">
        <w:t>on the other hand</w:t>
      </w:r>
      <w:r w:rsidRPr="00C91516">
        <w:t xml:space="preserve"> “And Method” is taking as 'prod' and “Or Method” is taking as '</w:t>
      </w:r>
      <w:proofErr w:type="spellStart"/>
      <w:r w:rsidRPr="00C91516">
        <w:t>probor</w:t>
      </w:r>
      <w:proofErr w:type="spellEnd"/>
      <w:r w:rsidRPr="00C91516">
        <w:t>', and defuzzification method is taking as '</w:t>
      </w:r>
      <w:proofErr w:type="spellStart"/>
      <w:r w:rsidRPr="00C91516">
        <w:t>wtaver</w:t>
      </w:r>
      <w:proofErr w:type="spellEnd"/>
      <w:r w:rsidRPr="00C91516">
        <w:t xml:space="preserve">'. Our ANFIS techniques identifying each </w:t>
      </w:r>
      <w:r w:rsidR="001F43CF" w:rsidRPr="00C91516">
        <w:t xml:space="preserve">harmonic </w:t>
      </w:r>
      <w:r w:rsidRPr="00C91516">
        <w:t xml:space="preserve">related to the fundamental frequency. There are certain physical parameters </w:t>
      </w:r>
      <w:r w:rsidR="001F43CF" w:rsidRPr="00C91516">
        <w:t xml:space="preserve">which are directly impact of harmonic spectrum </w:t>
      </w:r>
      <w:r w:rsidRPr="00C91516">
        <w:t>such as type of core materials employed, permeabilities. etc. The ANFIS implementation and description of a different functional block for the proposed methodology are as follows.</w:t>
      </w:r>
    </w:p>
    <w:p w14:paraId="0652152D" w14:textId="62EC1433" w:rsidR="005C51DB" w:rsidRPr="00C91516" w:rsidRDefault="00720CB3" w:rsidP="005C51DB">
      <w:pPr>
        <w:pStyle w:val="BodyText"/>
        <w:spacing w:before="102" w:line="261" w:lineRule="auto"/>
        <w:ind w:left="112" w:right="110"/>
        <w:jc w:val="both"/>
      </w:pPr>
      <w:r>
        <w:object w:dxaOrig="7771" w:dyaOrig="14863" w14:anchorId="4A2DB33D">
          <v:shape id="_x0000_i1026" type="#_x0000_t75" style="width:248.25pt;height:405.75pt" o:ole="">
            <v:imagedata r:id="rId32" o:title=""/>
          </v:shape>
          <o:OLEObject Type="Embed" ProgID="Visio.Drawing.11" ShapeID="_x0000_i1026" DrawAspect="Content" ObjectID="_1670439992" r:id="rId33"/>
        </w:object>
      </w:r>
    </w:p>
    <w:p w14:paraId="16031620" w14:textId="70EA9B05"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4F4C74" w:rsidRPr="00C91516">
        <w:rPr>
          <w:sz w:val="15"/>
          <w:szCs w:val="15"/>
        </w:rPr>
        <w:t xml:space="preserve">ure </w:t>
      </w:r>
      <w:r w:rsidRPr="00C91516">
        <w:rPr>
          <w:sz w:val="15"/>
          <w:szCs w:val="15"/>
        </w:rPr>
        <w:t>7</w:t>
      </w:r>
      <w:r w:rsidR="004F4C74" w:rsidRPr="00C91516">
        <w:rPr>
          <w:sz w:val="15"/>
          <w:szCs w:val="15"/>
        </w:rPr>
        <w:t>:</w:t>
      </w:r>
      <w:r w:rsidRPr="00C91516">
        <w:rPr>
          <w:sz w:val="15"/>
          <w:szCs w:val="15"/>
        </w:rPr>
        <w:t xml:space="preserve"> Flowchart of proposed hybrid neuro fuzzy based ANFIS model</w:t>
      </w:r>
    </w:p>
    <w:p w14:paraId="01AB4EBC" w14:textId="57CD84A7" w:rsidR="005C51DB" w:rsidRPr="00C91516" w:rsidRDefault="005C51DB" w:rsidP="002C66FE">
      <w:pPr>
        <w:pStyle w:val="BodyText"/>
        <w:spacing w:before="102" w:line="261" w:lineRule="auto"/>
        <w:ind w:left="112" w:right="110"/>
        <w:jc w:val="both"/>
      </w:pPr>
      <w:r w:rsidRPr="00C91516">
        <w:t xml:space="preserve">       From the figure.7 the following conclusions can be made. For calculation of THD in different designs of transformers </w:t>
      </w:r>
      <w:r w:rsidR="001F43CF" w:rsidRPr="00C91516">
        <w:t xml:space="preserve">using </w:t>
      </w:r>
      <w:r w:rsidRPr="00C91516">
        <w:t xml:space="preserve">two </w:t>
      </w:r>
      <w:r w:rsidR="001F43CF" w:rsidRPr="00C91516">
        <w:t>criteria</w:t>
      </w:r>
      <w:r w:rsidRPr="00C91516">
        <w:t xml:space="preserve"> of inputs</w:t>
      </w:r>
      <w:r w:rsidR="001F43CF" w:rsidRPr="00C91516">
        <w:t>, that</w:t>
      </w:r>
      <w:r w:rsidRPr="00C91516">
        <w:t xml:space="preserve"> have been taken in account that are:</w:t>
      </w:r>
    </w:p>
    <w:p w14:paraId="04EE9634" w14:textId="224E0A54" w:rsidR="005C51DB" w:rsidRPr="00C91516" w:rsidRDefault="00487FBB" w:rsidP="002C66FE">
      <w:pPr>
        <w:pStyle w:val="BodyText"/>
        <w:spacing w:before="102" w:line="261" w:lineRule="auto"/>
        <w:ind w:left="112" w:right="110"/>
        <w:jc w:val="both"/>
      </w:pPr>
      <w:r w:rsidRPr="00C91516">
        <w:rPr>
          <w:i/>
          <w:iCs/>
        </w:rPr>
        <w:t>4</w:t>
      </w:r>
      <w:r w:rsidR="005C51DB" w:rsidRPr="00C91516">
        <w:rPr>
          <w:i/>
          <w:iCs/>
        </w:rPr>
        <w:t>.1. Evolution of harmonic rate:</w:t>
      </w:r>
      <w:r w:rsidR="005C51DB" w:rsidRPr="00C91516">
        <w:t xml:space="preserve"> It consists of the factors which effect the harmonic calculations in the transformer referred </w:t>
      </w:r>
      <w:r w:rsidR="001F43CF" w:rsidRPr="00C91516">
        <w:t xml:space="preserve">to the </w:t>
      </w:r>
      <w:r w:rsidR="005C51DB" w:rsidRPr="00C91516">
        <w:t>table.3 [27].</w:t>
      </w:r>
    </w:p>
    <w:p w14:paraId="5004ED3B" w14:textId="2DFB638A" w:rsidR="005C51DB" w:rsidRPr="00C91516" w:rsidRDefault="00487FBB" w:rsidP="005C51DB">
      <w:pPr>
        <w:pStyle w:val="BodyText"/>
        <w:spacing w:before="102" w:line="261" w:lineRule="auto"/>
        <w:ind w:left="112" w:right="110"/>
        <w:jc w:val="both"/>
      </w:pPr>
      <w:r w:rsidRPr="00C91516">
        <w:rPr>
          <w:i/>
          <w:iCs/>
        </w:rPr>
        <w:t>4</w:t>
      </w:r>
      <w:r w:rsidR="005C51DB" w:rsidRPr="00C91516">
        <w:rPr>
          <w:i/>
          <w:iCs/>
        </w:rPr>
        <w:t>.2. Factors depending on the harmonics:</w:t>
      </w:r>
      <w:r w:rsidR="005C51DB" w:rsidRPr="00C91516">
        <w:t xml:space="preserve"> There are several factors which gets affected by the harmonic generation in the transformer:</w:t>
      </w:r>
    </w:p>
    <w:p w14:paraId="680DCDF1" w14:textId="0266F0AF" w:rsidR="005C51DB" w:rsidRPr="00C91516" w:rsidRDefault="005C51DB" w:rsidP="002C66FE">
      <w:pPr>
        <w:pStyle w:val="BodyText"/>
        <w:numPr>
          <w:ilvl w:val="0"/>
          <w:numId w:val="5"/>
        </w:numPr>
        <w:spacing w:before="102" w:line="261" w:lineRule="auto"/>
        <w:ind w:right="110"/>
        <w:jc w:val="both"/>
      </w:pPr>
      <w:r w:rsidRPr="00C91516">
        <w:t>Data interpretations analyzed followed by the selection and correlating input variable parameters.</w:t>
      </w:r>
    </w:p>
    <w:p w14:paraId="06A2BF64" w14:textId="77777777" w:rsidR="002C66FE" w:rsidRPr="00C91516" w:rsidRDefault="005C51DB" w:rsidP="002C66FE">
      <w:pPr>
        <w:pStyle w:val="BodyText"/>
        <w:numPr>
          <w:ilvl w:val="0"/>
          <w:numId w:val="5"/>
        </w:numPr>
        <w:spacing w:before="102" w:line="261" w:lineRule="auto"/>
        <w:ind w:right="110"/>
        <w:jc w:val="both"/>
      </w:pPr>
      <w:r w:rsidRPr="00C91516">
        <w:t>Normalization of raw data sets are done through training and testing of the sets.</w:t>
      </w:r>
    </w:p>
    <w:p w14:paraId="14C09D1B" w14:textId="14DB81E7" w:rsidR="002C66FE" w:rsidRPr="00C91516" w:rsidRDefault="005C51DB" w:rsidP="00405854">
      <w:pPr>
        <w:pStyle w:val="BodyText"/>
        <w:spacing w:before="102" w:line="261" w:lineRule="auto"/>
        <w:ind w:left="90" w:right="110"/>
        <w:jc w:val="both"/>
      </w:pPr>
      <w:r w:rsidRPr="00C91516">
        <w:t xml:space="preserve">In </w:t>
      </w:r>
      <w:r w:rsidR="001F43CF" w:rsidRPr="00C91516">
        <w:t>above</w:t>
      </w:r>
      <w:r w:rsidRPr="00C91516">
        <w:t xml:space="preserve"> </w:t>
      </w:r>
      <w:r w:rsidR="001F43CF" w:rsidRPr="00C91516">
        <w:t xml:space="preserve">criteria’s, </w:t>
      </w:r>
      <w:r w:rsidRPr="00C91516">
        <w:t xml:space="preserve">requirement of fuzzy surface view </w:t>
      </w:r>
      <w:r w:rsidR="001F43CF" w:rsidRPr="00C91516">
        <w:t>can be</w:t>
      </w:r>
      <w:r w:rsidRPr="00C91516">
        <w:t xml:space="preserve"> checked [28]. If it meets the </w:t>
      </w:r>
      <w:r w:rsidR="001F43CF" w:rsidRPr="00C91516">
        <w:t xml:space="preserve">desired </w:t>
      </w:r>
      <w:r w:rsidRPr="00C91516">
        <w:t xml:space="preserve">requirements, then it goes further otherwise it again normalize raw datasets again and repeat the steps. Then, it calculates percentage of error evolved and the process </w:t>
      </w:r>
      <w:r w:rsidR="001F43CF" w:rsidRPr="00C91516">
        <w:t>will be</w:t>
      </w:r>
      <w:r w:rsidRPr="00C91516">
        <w:t xml:space="preserve"> completed.</w:t>
      </w:r>
    </w:p>
    <w:p w14:paraId="4963FFC7" w14:textId="77777777" w:rsidR="004D0820" w:rsidRPr="00C91516" w:rsidRDefault="004D0820" w:rsidP="008F0C6D">
      <w:pPr>
        <w:pStyle w:val="BodyText"/>
        <w:spacing w:before="102" w:line="261" w:lineRule="auto"/>
        <w:ind w:right="110"/>
        <w:jc w:val="both"/>
        <w:rPr>
          <w:b/>
          <w:bCs/>
        </w:rPr>
      </w:pPr>
    </w:p>
    <w:p w14:paraId="45C6390D" w14:textId="01CA4FCC" w:rsidR="005C51DB" w:rsidRPr="00C91516" w:rsidRDefault="00B25A3E" w:rsidP="005C51DB">
      <w:pPr>
        <w:pStyle w:val="BodyText"/>
        <w:spacing w:before="102" w:line="261" w:lineRule="auto"/>
        <w:ind w:left="112" w:right="110"/>
        <w:jc w:val="both"/>
        <w:rPr>
          <w:b/>
          <w:bCs/>
        </w:rPr>
      </w:pPr>
      <w:r w:rsidRPr="00C91516">
        <w:rPr>
          <w:b/>
          <w:bCs/>
        </w:rPr>
        <w:t>5</w:t>
      </w:r>
      <w:r w:rsidR="005C51DB" w:rsidRPr="00C91516">
        <w:rPr>
          <w:b/>
          <w:bCs/>
        </w:rPr>
        <w:t xml:space="preserve">. Results and Discussion </w:t>
      </w:r>
    </w:p>
    <w:p w14:paraId="2DDD2E38" w14:textId="4D179CA4" w:rsidR="00405854" w:rsidRPr="00C91516" w:rsidRDefault="009C0857" w:rsidP="004F4C74">
      <w:pPr>
        <w:pStyle w:val="BodyText"/>
        <w:spacing w:before="102" w:line="261" w:lineRule="auto"/>
        <w:ind w:left="112" w:right="110"/>
        <w:jc w:val="both"/>
      </w:pPr>
      <w:r>
        <w:t>T</w:t>
      </w:r>
      <w:r w:rsidR="005C51DB" w:rsidRPr="00C91516">
        <w:t>he tabulated forms of induced voltage based on different instants which are as follow</w:t>
      </w:r>
      <w:r w:rsidR="00807621" w:rsidRPr="00C91516">
        <w:t>ing in figure 8(a) to 8(e)</w:t>
      </w:r>
      <w:r w:rsidR="005C51DB" w:rsidRPr="00C91516">
        <w:t xml:space="preserve">. </w:t>
      </w:r>
      <w:r>
        <w:t xml:space="preserve">While </w:t>
      </w:r>
      <w:r w:rsidR="005C51DB" w:rsidRPr="00C91516">
        <w:t xml:space="preserve">figures.9 contains the output </w:t>
      </w:r>
      <w:r w:rsidR="00807621" w:rsidRPr="00C91516">
        <w:t>waveform</w:t>
      </w:r>
      <w:r w:rsidR="005C51DB" w:rsidRPr="00C91516">
        <w:t xml:space="preserve">s of the three phase transformers. </w:t>
      </w:r>
      <w:r w:rsidR="00807621" w:rsidRPr="00C91516">
        <w:t>Wh</w:t>
      </w:r>
      <w:r w:rsidR="005C51DB" w:rsidRPr="00C91516">
        <w:t>ere, x axis</w:t>
      </w:r>
      <w:r w:rsidR="00807621" w:rsidRPr="00C91516">
        <w:t xml:space="preserve"> showing</w:t>
      </w:r>
      <w:r w:rsidR="005C51DB" w:rsidRPr="00C91516">
        <w:t xml:space="preserve"> time (in </w:t>
      </w:r>
      <w:proofErr w:type="spellStart"/>
      <w:r w:rsidR="005C51DB" w:rsidRPr="00C91516">
        <w:t>ms</w:t>
      </w:r>
      <w:proofErr w:type="spellEnd"/>
      <w:r w:rsidR="005C51DB" w:rsidRPr="00C91516">
        <w:t>)</w:t>
      </w:r>
      <w:r w:rsidR="00807621" w:rsidRPr="00C91516">
        <w:t xml:space="preserve"> and</w:t>
      </w:r>
      <w:r w:rsidR="005C51DB" w:rsidRPr="00C91516">
        <w:t xml:space="preserve"> y axis</w:t>
      </w:r>
      <w:r w:rsidR="00807621" w:rsidRPr="00C91516">
        <w:t xml:space="preserve"> showing the</w:t>
      </w:r>
      <w:r w:rsidR="005C51DB" w:rsidRPr="00C91516">
        <w:t xml:space="preserve"> Induce voltage (in kV) using ANFYS model.</w:t>
      </w:r>
    </w:p>
    <w:tbl>
      <w:tblPr>
        <w:tblStyle w:val="TableGrid"/>
        <w:tblW w:w="5140" w:type="dxa"/>
        <w:tblInd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40"/>
      </w:tblGrid>
      <w:tr w:rsidR="002C66FE" w:rsidRPr="00C91516" w14:paraId="0FE381B9" w14:textId="77777777" w:rsidTr="00405854">
        <w:trPr>
          <w:trHeight w:val="2141"/>
        </w:trPr>
        <w:tc>
          <w:tcPr>
            <w:tcW w:w="5140" w:type="dxa"/>
            <w:hideMark/>
          </w:tcPr>
          <w:p w14:paraId="1A537CB2" w14:textId="5A19AAC2" w:rsidR="002C66FE" w:rsidRPr="00C91516" w:rsidRDefault="002C66FE" w:rsidP="002C66FE">
            <w:pPr>
              <w:ind w:left="115" w:right="43"/>
              <w:jc w:val="center"/>
              <w:rPr>
                <w:sz w:val="15"/>
                <w:szCs w:val="15"/>
              </w:rPr>
            </w:pPr>
            <w:bookmarkStart w:id="5" w:name="_Hlk32883719"/>
            <w:r w:rsidRPr="00C91516">
              <w:rPr>
                <w:noProof/>
                <w:sz w:val="15"/>
                <w:szCs w:val="15"/>
              </w:rPr>
              <w:drawing>
                <wp:anchor distT="0" distB="0" distL="114300" distR="114300" simplePos="0" relativeHeight="487595520" behindDoc="1" locked="0" layoutInCell="1" allowOverlap="1" wp14:anchorId="4E7879D3" wp14:editId="18E8D1A8">
                  <wp:simplePos x="0" y="0"/>
                  <wp:positionH relativeFrom="column">
                    <wp:posOffset>-49530</wp:posOffset>
                  </wp:positionH>
                  <wp:positionV relativeFrom="paragraph">
                    <wp:posOffset>88900</wp:posOffset>
                  </wp:positionV>
                  <wp:extent cx="3185795" cy="1504950"/>
                  <wp:effectExtent l="19050" t="19050" r="14605" b="19050"/>
                  <wp:wrapTight wrapText="bothSides">
                    <wp:wrapPolygon edited="0">
                      <wp:start x="-129" y="-273"/>
                      <wp:lineTo x="-129" y="21600"/>
                      <wp:lineTo x="21570" y="21600"/>
                      <wp:lineTo x="21570" y="-273"/>
                      <wp:lineTo x="-129" y="-273"/>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85795" cy="1504950"/>
                          </a:xfrm>
                          <a:prstGeom prst="rect">
                            <a:avLst/>
                          </a:prstGeom>
                          <a:solidFill>
                            <a:schemeClr val="accent1"/>
                          </a:solidFill>
                          <a:ln w="12700">
                            <a:solidFill>
                              <a:schemeClr val="tx1">
                                <a:lumMod val="100000"/>
                                <a:lumOff val="0"/>
                              </a:schemeClr>
                            </a:solidFill>
                            <a:miter lim="800000"/>
                            <a:headEnd/>
                            <a:tailEnd/>
                          </a:ln>
                        </pic:spPr>
                      </pic:pic>
                    </a:graphicData>
                  </a:graphic>
                  <wp14:sizeRelH relativeFrom="margin">
                    <wp14:pctWidth>0</wp14:pctWidth>
                  </wp14:sizeRelH>
                  <wp14:sizeRelV relativeFrom="page">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8 (a)</w:t>
            </w:r>
            <w:r w:rsidR="004F4C74" w:rsidRPr="00C91516">
              <w:rPr>
                <w:sz w:val="15"/>
                <w:szCs w:val="15"/>
              </w:rPr>
              <w:t>:</w:t>
            </w:r>
            <w:r w:rsidRPr="00C91516">
              <w:rPr>
                <w:sz w:val="15"/>
                <w:szCs w:val="15"/>
              </w:rPr>
              <w:t xml:space="preserve"> Transformer </w:t>
            </w:r>
            <w:r w:rsidR="00807621" w:rsidRPr="00C91516">
              <w:rPr>
                <w:sz w:val="15"/>
                <w:szCs w:val="15"/>
              </w:rPr>
              <w:t>(Trf#1) voltage parameters in A</w:t>
            </w:r>
            <w:r w:rsidRPr="00C91516">
              <w:rPr>
                <w:sz w:val="15"/>
                <w:szCs w:val="15"/>
              </w:rPr>
              <w:t>NFYS toolbox</w:t>
            </w:r>
          </w:p>
        </w:tc>
      </w:tr>
      <w:tr w:rsidR="002C66FE" w:rsidRPr="00C91516" w14:paraId="59A0B2B3" w14:textId="77777777" w:rsidTr="00405854">
        <w:trPr>
          <w:trHeight w:val="1997"/>
        </w:trPr>
        <w:tc>
          <w:tcPr>
            <w:tcW w:w="5140" w:type="dxa"/>
            <w:hideMark/>
          </w:tcPr>
          <w:p w14:paraId="284E29A7" w14:textId="75115ED7" w:rsidR="002C66FE" w:rsidRPr="00C91516" w:rsidRDefault="002C66FE" w:rsidP="00703A8A">
            <w:pPr>
              <w:pStyle w:val="BodyText"/>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1424" behindDoc="1" locked="0" layoutInCell="1" allowOverlap="1" wp14:anchorId="69314A60" wp14:editId="116EA8DA">
                  <wp:simplePos x="0" y="0"/>
                  <wp:positionH relativeFrom="column">
                    <wp:posOffset>-46355</wp:posOffset>
                  </wp:positionH>
                  <wp:positionV relativeFrom="paragraph">
                    <wp:posOffset>66675</wp:posOffset>
                  </wp:positionV>
                  <wp:extent cx="3205480" cy="1390650"/>
                  <wp:effectExtent l="19050" t="19050" r="13970" b="19050"/>
                  <wp:wrapTight wrapText="bothSides">
                    <wp:wrapPolygon edited="0">
                      <wp:start x="-128" y="-296"/>
                      <wp:lineTo x="-128" y="21600"/>
                      <wp:lineTo x="21566" y="21600"/>
                      <wp:lineTo x="21566" y="-296"/>
                      <wp:lineTo x="-128" y="-296"/>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t="1538" r="1157"/>
                          <a:stretch>
                            <a:fillRect/>
                          </a:stretch>
                        </pic:blipFill>
                        <pic:spPr bwMode="auto">
                          <a:xfrm>
                            <a:off x="0" y="0"/>
                            <a:ext cx="3205480" cy="1390650"/>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b)</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2</w:t>
            </w:r>
          </w:p>
        </w:tc>
      </w:tr>
      <w:tr w:rsidR="002C66FE" w:rsidRPr="00C91516" w14:paraId="56F2043E" w14:textId="77777777" w:rsidTr="00405854">
        <w:tc>
          <w:tcPr>
            <w:tcW w:w="5140" w:type="dxa"/>
            <w:hideMark/>
          </w:tcPr>
          <w:p w14:paraId="2DD4C764" w14:textId="1706B122" w:rsidR="002C66FE" w:rsidRPr="00720CB3" w:rsidRDefault="002C66FE" w:rsidP="00720CB3">
            <w:pPr>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7568" behindDoc="1" locked="0" layoutInCell="1" allowOverlap="1" wp14:anchorId="6CCD03C5" wp14:editId="35A59585">
                  <wp:simplePos x="0" y="0"/>
                  <wp:positionH relativeFrom="margin">
                    <wp:posOffset>-46355</wp:posOffset>
                  </wp:positionH>
                  <wp:positionV relativeFrom="paragraph">
                    <wp:posOffset>36195</wp:posOffset>
                  </wp:positionV>
                  <wp:extent cx="3219450" cy="1438275"/>
                  <wp:effectExtent l="19050" t="19050" r="19050" b="28575"/>
                  <wp:wrapTight wrapText="bothSides">
                    <wp:wrapPolygon edited="0">
                      <wp:start x="-128" y="-286"/>
                      <wp:lineTo x="-128" y="21743"/>
                      <wp:lineTo x="21600" y="21743"/>
                      <wp:lineTo x="21600" y="-286"/>
                      <wp:lineTo x="-128" y="-286"/>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219450" cy="1438275"/>
                          </a:xfrm>
                          <a:prstGeom prst="rect">
                            <a:avLst/>
                          </a:prstGeom>
                          <a:noFill/>
                          <a:ln w="9525">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c)</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3</w:t>
            </w:r>
          </w:p>
        </w:tc>
      </w:tr>
      <w:tr w:rsidR="002C66FE" w:rsidRPr="00C91516" w14:paraId="14318B2D" w14:textId="77777777" w:rsidTr="00405854">
        <w:trPr>
          <w:trHeight w:val="2499"/>
        </w:trPr>
        <w:tc>
          <w:tcPr>
            <w:tcW w:w="5140" w:type="dxa"/>
            <w:hideMark/>
          </w:tcPr>
          <w:p w14:paraId="1D99B237" w14:textId="735ACB80" w:rsidR="002C66FE" w:rsidRPr="00C91516" w:rsidRDefault="002C66FE" w:rsidP="002C66FE">
            <w:pPr>
              <w:ind w:left="115" w:right="43"/>
              <w:jc w:val="center"/>
              <w:rPr>
                <w:color w:val="000000" w:themeColor="text1"/>
                <w:sz w:val="15"/>
                <w:szCs w:val="15"/>
              </w:rPr>
            </w:pPr>
            <w:r w:rsidRPr="00C91516">
              <w:rPr>
                <w:noProof/>
                <w:sz w:val="15"/>
                <w:szCs w:val="15"/>
              </w:rPr>
              <w:drawing>
                <wp:anchor distT="0" distB="0" distL="114300" distR="114300" simplePos="0" relativeHeight="487593472" behindDoc="1" locked="0" layoutInCell="1" allowOverlap="1" wp14:anchorId="07B8A991" wp14:editId="24379507">
                  <wp:simplePos x="0" y="0"/>
                  <wp:positionH relativeFrom="column">
                    <wp:posOffset>-46355</wp:posOffset>
                  </wp:positionH>
                  <wp:positionV relativeFrom="paragraph">
                    <wp:posOffset>24130</wp:posOffset>
                  </wp:positionV>
                  <wp:extent cx="3162300" cy="1449705"/>
                  <wp:effectExtent l="19050" t="19050" r="19050" b="17145"/>
                  <wp:wrapTight wrapText="bothSides">
                    <wp:wrapPolygon edited="0">
                      <wp:start x="-130" y="-284"/>
                      <wp:lineTo x="-130" y="21572"/>
                      <wp:lineTo x="21600" y="21572"/>
                      <wp:lineTo x="21600" y="-284"/>
                      <wp:lineTo x="-130" y="-284"/>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t="3792" r="542" b="3841"/>
                          <a:stretch>
                            <a:fillRect/>
                          </a:stretch>
                        </pic:blipFill>
                        <pic:spPr bwMode="auto">
                          <a:xfrm>
                            <a:off x="0" y="0"/>
                            <a:ext cx="3162300" cy="1449705"/>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color w:val="000000" w:themeColor="text1"/>
                <w:sz w:val="15"/>
                <w:szCs w:val="15"/>
              </w:rPr>
              <w:t>(d)</w:t>
            </w:r>
            <w:r w:rsidR="004F4C74" w:rsidRPr="00C91516">
              <w:rPr>
                <w:color w:val="000000" w:themeColor="text1"/>
                <w:sz w:val="15"/>
                <w:szCs w:val="15"/>
              </w:rPr>
              <w:t>:</w:t>
            </w:r>
            <w:r w:rsidRPr="00C91516">
              <w:rPr>
                <w:color w:val="000000" w:themeColor="text1"/>
                <w:sz w:val="15"/>
                <w:szCs w:val="15"/>
              </w:rPr>
              <w:t xml:space="preserve"> for Trf#4</w:t>
            </w:r>
          </w:p>
          <w:p w14:paraId="2C56ACD7" w14:textId="6BBDCEBA" w:rsidR="002C66FE" w:rsidRPr="00C91516" w:rsidRDefault="002C66FE" w:rsidP="00820892">
            <w:pPr>
              <w:spacing w:before="194"/>
              <w:ind w:left="115" w:right="43"/>
              <w:jc w:val="center"/>
              <w:rPr>
                <w:sz w:val="15"/>
                <w:szCs w:val="15"/>
              </w:rPr>
            </w:pPr>
          </w:p>
        </w:tc>
      </w:tr>
      <w:tr w:rsidR="002C66FE" w:rsidRPr="00C91516" w14:paraId="77E95BED" w14:textId="77777777" w:rsidTr="00405854">
        <w:trPr>
          <w:trHeight w:val="2015"/>
        </w:trPr>
        <w:tc>
          <w:tcPr>
            <w:tcW w:w="5140" w:type="dxa"/>
            <w:hideMark/>
          </w:tcPr>
          <w:p w14:paraId="4BB4F35F" w14:textId="25C5736A" w:rsidR="002C66FE" w:rsidRPr="00C91516" w:rsidRDefault="00405854" w:rsidP="002C66FE">
            <w:pPr>
              <w:ind w:left="115" w:right="43"/>
              <w:jc w:val="center"/>
              <w:rPr>
                <w:noProof/>
                <w:color w:val="000000" w:themeColor="text1"/>
                <w:sz w:val="15"/>
                <w:szCs w:val="15"/>
                <w:shd w:val="clear" w:color="auto" w:fill="FFFFFF"/>
              </w:rPr>
            </w:pPr>
            <w:r w:rsidRPr="00C91516">
              <w:rPr>
                <w:noProof/>
                <w:sz w:val="15"/>
                <w:szCs w:val="15"/>
              </w:rPr>
              <w:drawing>
                <wp:anchor distT="0" distB="0" distL="114300" distR="114300" simplePos="0" relativeHeight="487594496" behindDoc="1" locked="0" layoutInCell="1" allowOverlap="1" wp14:anchorId="0D685F54" wp14:editId="36C967EE">
                  <wp:simplePos x="0" y="0"/>
                  <wp:positionH relativeFrom="column">
                    <wp:posOffset>-43180</wp:posOffset>
                  </wp:positionH>
                  <wp:positionV relativeFrom="paragraph">
                    <wp:posOffset>22225</wp:posOffset>
                  </wp:positionV>
                  <wp:extent cx="3161665" cy="1514475"/>
                  <wp:effectExtent l="19050" t="19050" r="19685" b="28575"/>
                  <wp:wrapTight wrapText="bothSides">
                    <wp:wrapPolygon edited="0">
                      <wp:start x="-130" y="-272"/>
                      <wp:lineTo x="-130" y="21736"/>
                      <wp:lineTo x="21604" y="21736"/>
                      <wp:lineTo x="21604" y="-272"/>
                      <wp:lineTo x="-130" y="-272"/>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61665" cy="1514475"/>
                          </a:xfrm>
                          <a:prstGeom prst="rect">
                            <a:avLst/>
                          </a:prstGeom>
                          <a:noFill/>
                          <a:ln w="1270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002C66FE" w:rsidRPr="00C91516">
              <w:rPr>
                <w:sz w:val="15"/>
                <w:szCs w:val="15"/>
              </w:rPr>
              <w:t>Fig</w:t>
            </w:r>
            <w:r w:rsidR="004F4C74" w:rsidRPr="00C91516">
              <w:rPr>
                <w:sz w:val="15"/>
                <w:szCs w:val="15"/>
              </w:rPr>
              <w:t xml:space="preserve">ure </w:t>
            </w:r>
            <w:r w:rsidR="002C66FE" w:rsidRPr="00C91516">
              <w:rPr>
                <w:sz w:val="15"/>
                <w:szCs w:val="15"/>
              </w:rPr>
              <w:t xml:space="preserve">8 </w:t>
            </w:r>
            <w:r w:rsidR="002C66FE" w:rsidRPr="00C91516">
              <w:rPr>
                <w:color w:val="000000" w:themeColor="text1"/>
                <w:sz w:val="15"/>
                <w:szCs w:val="15"/>
              </w:rPr>
              <w:t>(e)</w:t>
            </w:r>
            <w:r w:rsidR="004F4C74" w:rsidRPr="00C91516">
              <w:rPr>
                <w:color w:val="000000" w:themeColor="text1"/>
                <w:sz w:val="15"/>
                <w:szCs w:val="15"/>
              </w:rPr>
              <w:t>:</w:t>
            </w:r>
            <w:r w:rsidR="002C66FE" w:rsidRPr="00C91516">
              <w:rPr>
                <w:color w:val="000000" w:themeColor="text1"/>
                <w:sz w:val="15"/>
                <w:szCs w:val="15"/>
              </w:rPr>
              <w:t xml:space="preserve"> for Trf#5</w:t>
            </w:r>
          </w:p>
        </w:tc>
      </w:tr>
      <w:bookmarkEnd w:id="5"/>
    </w:tbl>
    <w:p w14:paraId="0B3FD90C" w14:textId="0EB8F492" w:rsidR="005C51DB" w:rsidRPr="00C91516" w:rsidRDefault="005C51DB" w:rsidP="002C66FE">
      <w:pPr>
        <w:pStyle w:val="BodyText"/>
        <w:spacing w:before="102" w:line="261" w:lineRule="auto"/>
        <w:ind w:right="110"/>
        <w:jc w:val="both"/>
      </w:pPr>
    </w:p>
    <w:p w14:paraId="73C837F5" w14:textId="77777777" w:rsidR="00405854" w:rsidRPr="00C91516" w:rsidRDefault="00405854" w:rsidP="00405854">
      <w:pPr>
        <w:pStyle w:val="BodyText"/>
        <w:tabs>
          <w:tab w:val="left" w:pos="288"/>
        </w:tabs>
        <w:spacing w:before="194"/>
        <w:ind w:left="115" w:right="43"/>
        <w:jc w:val="center"/>
      </w:pPr>
      <w:r w:rsidRPr="00C91516">
        <w:rPr>
          <w:noProof/>
          <w:color w:val="000000" w:themeColor="text1"/>
        </w:rPr>
        <w:drawing>
          <wp:inline distT="0" distB="0" distL="0" distR="0" wp14:anchorId="0C1AB992" wp14:editId="13594F7C">
            <wp:extent cx="3227070" cy="1893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30190" cy="1895651"/>
                    </a:xfrm>
                    <a:prstGeom prst="rect">
                      <a:avLst/>
                    </a:prstGeom>
                    <a:noFill/>
                    <a:ln>
                      <a:noFill/>
                    </a:ln>
                  </pic:spPr>
                </pic:pic>
              </a:graphicData>
            </a:graphic>
          </wp:inline>
        </w:drawing>
      </w:r>
    </w:p>
    <w:p w14:paraId="6317B2BB" w14:textId="3FDF206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a)</w:t>
      </w:r>
      <w:r w:rsidR="004F4C74" w:rsidRPr="00C91516">
        <w:rPr>
          <w:sz w:val="15"/>
          <w:szCs w:val="15"/>
        </w:rPr>
        <w:t>:</w:t>
      </w:r>
      <w:r w:rsidRPr="00C91516">
        <w:rPr>
          <w:sz w:val="15"/>
          <w:szCs w:val="15"/>
        </w:rPr>
        <w:t xml:space="preserve"> Output induced voltage of Fig.8 (a) for Trf#1</w:t>
      </w:r>
    </w:p>
    <w:p w14:paraId="1F308C2C" w14:textId="77777777"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5E7FF8DC" wp14:editId="516A95EB">
            <wp:extent cx="3206750" cy="19303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33200" cy="1946282"/>
                    </a:xfrm>
                    <a:prstGeom prst="rect">
                      <a:avLst/>
                    </a:prstGeom>
                    <a:noFill/>
                    <a:ln>
                      <a:noFill/>
                    </a:ln>
                  </pic:spPr>
                </pic:pic>
              </a:graphicData>
            </a:graphic>
          </wp:inline>
        </w:drawing>
      </w:r>
    </w:p>
    <w:p w14:paraId="247E3E77" w14:textId="27D4C05B"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w:t>
      </w:r>
      <w:r w:rsidR="004F4C74" w:rsidRPr="00C91516">
        <w:rPr>
          <w:sz w:val="15"/>
          <w:szCs w:val="15"/>
        </w:rPr>
        <w:t xml:space="preserve">gure </w:t>
      </w:r>
      <w:r w:rsidRPr="00C91516">
        <w:rPr>
          <w:sz w:val="15"/>
          <w:szCs w:val="15"/>
        </w:rPr>
        <w:t>9 (b)</w:t>
      </w:r>
      <w:r w:rsidR="004F4C74" w:rsidRPr="00C91516">
        <w:rPr>
          <w:sz w:val="15"/>
          <w:szCs w:val="15"/>
        </w:rPr>
        <w:t>:</w:t>
      </w:r>
      <w:r w:rsidRPr="00C91516">
        <w:rPr>
          <w:sz w:val="15"/>
          <w:szCs w:val="15"/>
        </w:rPr>
        <w:t xml:space="preserve"> for Trf#2</w:t>
      </w:r>
    </w:p>
    <w:p w14:paraId="1A2F23D7" w14:textId="44B4DA93"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7FFE8620" wp14:editId="2AB24C10">
            <wp:extent cx="3225800" cy="187228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29543" cy="1874458"/>
                    </a:xfrm>
                    <a:prstGeom prst="rect">
                      <a:avLst/>
                    </a:prstGeom>
                    <a:noFill/>
                    <a:ln>
                      <a:noFill/>
                    </a:ln>
                  </pic:spPr>
                </pic:pic>
              </a:graphicData>
            </a:graphic>
          </wp:inline>
        </w:drawing>
      </w:r>
    </w:p>
    <w:p w14:paraId="1D7EA2F5" w14:textId="2C1EAF93"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c)</w:t>
      </w:r>
      <w:r w:rsidR="004F4C74" w:rsidRPr="00C91516">
        <w:rPr>
          <w:sz w:val="15"/>
          <w:szCs w:val="15"/>
        </w:rPr>
        <w:t xml:space="preserve">: </w:t>
      </w:r>
      <w:r w:rsidRPr="00C91516">
        <w:rPr>
          <w:sz w:val="15"/>
          <w:szCs w:val="15"/>
        </w:rPr>
        <w:t>for Trf#3</w:t>
      </w:r>
    </w:p>
    <w:p w14:paraId="1E3E5F28" w14:textId="77777777" w:rsidR="00405854" w:rsidRPr="00C91516" w:rsidRDefault="00405854" w:rsidP="00405854">
      <w:pPr>
        <w:pStyle w:val="BodyText"/>
        <w:tabs>
          <w:tab w:val="left" w:pos="288"/>
        </w:tabs>
        <w:spacing w:before="194"/>
        <w:ind w:left="115" w:right="43"/>
        <w:jc w:val="center"/>
        <w:rPr>
          <w:sz w:val="16"/>
          <w:szCs w:val="16"/>
        </w:rPr>
      </w:pPr>
      <w:r w:rsidRPr="00C91516">
        <w:rPr>
          <w:noProof/>
          <w:color w:val="000000" w:themeColor="text1"/>
          <w:sz w:val="16"/>
          <w:szCs w:val="16"/>
        </w:rPr>
        <w:drawing>
          <wp:inline distT="0" distB="0" distL="0" distR="0" wp14:anchorId="7457251B" wp14:editId="1B1725A1">
            <wp:extent cx="3257550" cy="1923222"/>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61099" cy="1925317"/>
                    </a:xfrm>
                    <a:prstGeom prst="rect">
                      <a:avLst/>
                    </a:prstGeom>
                    <a:noFill/>
                    <a:ln>
                      <a:noFill/>
                    </a:ln>
                  </pic:spPr>
                </pic:pic>
              </a:graphicData>
            </a:graphic>
          </wp:inline>
        </w:drawing>
      </w:r>
    </w:p>
    <w:p w14:paraId="59D54650" w14:textId="71E6610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d)</w:t>
      </w:r>
      <w:r w:rsidR="004F4C74" w:rsidRPr="00C91516">
        <w:rPr>
          <w:sz w:val="15"/>
          <w:szCs w:val="15"/>
        </w:rPr>
        <w:t>:</w:t>
      </w:r>
      <w:r w:rsidRPr="00C91516">
        <w:rPr>
          <w:sz w:val="15"/>
          <w:szCs w:val="15"/>
        </w:rPr>
        <w:t xml:space="preserve"> for Trf#4</w:t>
      </w:r>
    </w:p>
    <w:p w14:paraId="65F76186" w14:textId="69320574" w:rsidR="00405854" w:rsidRPr="00C91516" w:rsidRDefault="00405854" w:rsidP="00405854">
      <w:pPr>
        <w:pStyle w:val="BodyText"/>
        <w:tabs>
          <w:tab w:val="left" w:pos="288"/>
        </w:tabs>
        <w:autoSpaceDE/>
        <w:spacing w:before="194"/>
        <w:ind w:left="115" w:right="43"/>
        <w:jc w:val="center"/>
        <w:rPr>
          <w:sz w:val="16"/>
          <w:szCs w:val="16"/>
        </w:rPr>
      </w:pPr>
      <w:r w:rsidRPr="00C91516">
        <w:rPr>
          <w:noProof/>
          <w:color w:val="000000" w:themeColor="text1"/>
          <w:sz w:val="16"/>
          <w:szCs w:val="16"/>
        </w:rPr>
        <w:drawing>
          <wp:inline distT="0" distB="0" distL="0" distR="0" wp14:anchorId="430E3F0A" wp14:editId="334CF454">
            <wp:extent cx="3225165" cy="186872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6930" cy="1910310"/>
                    </a:xfrm>
                    <a:prstGeom prst="rect">
                      <a:avLst/>
                    </a:prstGeom>
                    <a:noFill/>
                    <a:ln>
                      <a:noFill/>
                    </a:ln>
                  </pic:spPr>
                </pic:pic>
              </a:graphicData>
            </a:graphic>
          </wp:inline>
        </w:drawing>
      </w:r>
    </w:p>
    <w:p w14:paraId="74F2AC56" w14:textId="523E995A" w:rsidR="00316A61" w:rsidRPr="00C91516" w:rsidRDefault="00405854" w:rsidP="004F29B9">
      <w:pPr>
        <w:pStyle w:val="BodyText"/>
        <w:tabs>
          <w:tab w:val="left" w:pos="288"/>
        </w:tabs>
        <w:autoSpaceDE/>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e)</w:t>
      </w:r>
      <w:r w:rsidR="004F4C74" w:rsidRPr="00C91516">
        <w:rPr>
          <w:sz w:val="15"/>
          <w:szCs w:val="15"/>
        </w:rPr>
        <w:t>:</w:t>
      </w:r>
      <w:r w:rsidRPr="00C91516">
        <w:rPr>
          <w:sz w:val="15"/>
          <w:szCs w:val="15"/>
        </w:rPr>
        <w:t xml:space="preserve"> for Trf#5</w:t>
      </w:r>
    </w:p>
    <w:p w14:paraId="0FA76C77" w14:textId="759C57BE" w:rsidR="004F4C74" w:rsidRPr="00C91516" w:rsidRDefault="005C51DB" w:rsidP="00405854">
      <w:pPr>
        <w:pStyle w:val="BodyText"/>
        <w:spacing w:before="102" w:line="261" w:lineRule="auto"/>
        <w:ind w:left="112" w:right="110"/>
        <w:jc w:val="both"/>
      </w:pPr>
      <w:r w:rsidRPr="00C91516">
        <w:t xml:space="preserve">      </w:t>
      </w:r>
      <w:r w:rsidR="00415539" w:rsidRPr="00C91516">
        <w:t xml:space="preserve"> </w:t>
      </w:r>
      <w:r w:rsidRPr="00C91516">
        <w:t xml:space="preserve">From the above-mentioned fig.9 THD has been calculated mathematically which is depicted in the following table.3. Estimated THD range within 5%, which is successfully lying in between the IEEE standard. </w:t>
      </w:r>
      <w:r w:rsidR="00807621" w:rsidRPr="00C91516">
        <w:t xml:space="preserve">The proposed </w:t>
      </w:r>
      <w:r w:rsidRPr="00C91516">
        <w:t xml:space="preserve">ANFIS based approach </w:t>
      </w:r>
      <w:r w:rsidR="00807621" w:rsidRPr="00C91516">
        <w:t xml:space="preserve">successfully </w:t>
      </w:r>
      <w:r w:rsidRPr="00C91516">
        <w:t xml:space="preserve">monitoring the </w:t>
      </w:r>
      <w:r w:rsidR="00807621" w:rsidRPr="00C91516">
        <w:t>h</w:t>
      </w:r>
      <w:r w:rsidRPr="00C91516">
        <w:t xml:space="preserve">igher component </w:t>
      </w:r>
      <w:r w:rsidR="00807621" w:rsidRPr="00C91516">
        <w:t xml:space="preserve">of </w:t>
      </w:r>
      <w:r w:rsidRPr="00C91516">
        <w:t>harmonics in real time. The proposed technique efficiently measured the harmonics corresponding to induced voltages in different windings of transformer. The IEC based harmonic standard TR-(61000-3-4:1998) [29</w:t>
      </w:r>
      <w:r w:rsidR="00CD580B">
        <w:t xml:space="preserve">, </w:t>
      </w:r>
      <w:r w:rsidR="00322D0D" w:rsidRPr="00C91516">
        <w:t xml:space="preserve">30] </w:t>
      </w:r>
      <w:r w:rsidRPr="00C91516">
        <w:t xml:space="preserve">provides the </w:t>
      </w:r>
      <w:r w:rsidR="001C2B75" w:rsidRPr="00C91516">
        <w:t xml:space="preserve">novel </w:t>
      </w:r>
      <w:r w:rsidRPr="00C91516">
        <w:t>protection scheme for transformer under various conditions.</w:t>
      </w:r>
      <w:r w:rsidR="00405854" w:rsidRPr="00C91516">
        <w:t xml:space="preserve"> </w:t>
      </w:r>
    </w:p>
    <w:p w14:paraId="19243C87" w14:textId="468DE4F1" w:rsidR="00807621" w:rsidRDefault="00807621" w:rsidP="00807621">
      <w:pPr>
        <w:pStyle w:val="BodyText"/>
        <w:ind w:right="115"/>
      </w:pPr>
    </w:p>
    <w:p w14:paraId="4C94C3D2" w14:textId="02293A11" w:rsidR="004F29B9" w:rsidRDefault="004F29B9" w:rsidP="00807621">
      <w:pPr>
        <w:pStyle w:val="BodyText"/>
        <w:ind w:right="115"/>
      </w:pPr>
    </w:p>
    <w:p w14:paraId="02A54B70" w14:textId="77777777" w:rsidR="004F29B9" w:rsidRPr="00C91516" w:rsidRDefault="004F29B9" w:rsidP="00807621">
      <w:pPr>
        <w:pStyle w:val="BodyText"/>
        <w:ind w:right="115"/>
      </w:pPr>
    </w:p>
    <w:p w14:paraId="3B47F293" w14:textId="77777777" w:rsidR="00316A61" w:rsidRPr="00C91516" w:rsidRDefault="00316A61" w:rsidP="00807621">
      <w:pPr>
        <w:pStyle w:val="BodyText"/>
        <w:ind w:right="115"/>
      </w:pPr>
    </w:p>
    <w:p w14:paraId="3167FDA3" w14:textId="1D9A15ED" w:rsidR="00316A61" w:rsidRPr="00C91516" w:rsidRDefault="00316A61" w:rsidP="00807621">
      <w:pPr>
        <w:pStyle w:val="BodyText"/>
        <w:ind w:right="115"/>
        <w:rPr>
          <w:sz w:val="15"/>
          <w:szCs w:val="15"/>
        </w:rPr>
        <w:sectPr w:rsidR="00316A61" w:rsidRPr="00C91516" w:rsidSect="007E488F">
          <w:footerReference w:type="default" r:id="rId47"/>
          <w:type w:val="continuous"/>
          <w:pgSz w:w="11910" w:h="16840"/>
          <w:pgMar w:top="1100" w:right="640" w:bottom="280" w:left="640" w:header="1138" w:footer="1094" w:gutter="0"/>
          <w:cols w:num="2" w:space="720" w:equalWidth="0">
            <w:col w:w="5174" w:space="206"/>
            <w:col w:w="5250"/>
          </w:cols>
          <w:docGrid w:linePitch="299"/>
        </w:sectPr>
      </w:pPr>
    </w:p>
    <w:p w14:paraId="1F4E3C4E" w14:textId="65863F0D" w:rsidR="005C51DB" w:rsidRPr="00C91516" w:rsidRDefault="005C51DB" w:rsidP="004F4C74">
      <w:pPr>
        <w:pStyle w:val="BodyText"/>
        <w:ind w:left="115" w:right="115"/>
        <w:jc w:val="center"/>
        <w:rPr>
          <w:sz w:val="15"/>
          <w:szCs w:val="15"/>
        </w:rPr>
      </w:pPr>
      <w:r w:rsidRPr="00C91516">
        <w:rPr>
          <w:sz w:val="15"/>
          <w:szCs w:val="15"/>
        </w:rPr>
        <w:t>Table 3</w:t>
      </w:r>
      <w:r w:rsidR="004F4C74" w:rsidRPr="00C91516">
        <w:rPr>
          <w:sz w:val="15"/>
          <w:szCs w:val="15"/>
        </w:rPr>
        <w:t>:</w:t>
      </w:r>
      <w:r w:rsidRPr="00C91516">
        <w:rPr>
          <w:sz w:val="15"/>
          <w:szCs w:val="15"/>
        </w:rPr>
        <w:t xml:space="preserve"> Comparative harmonic analysis of different transformers using </w:t>
      </w:r>
      <w:proofErr w:type="spellStart"/>
      <w:r w:rsidRPr="00C91516">
        <w:rPr>
          <w:sz w:val="15"/>
          <w:szCs w:val="15"/>
        </w:rPr>
        <w:t>Sugeno</w:t>
      </w:r>
      <w:proofErr w:type="spellEnd"/>
      <w:r w:rsidRPr="00C91516">
        <w:rPr>
          <w:sz w:val="15"/>
          <w:szCs w:val="15"/>
        </w:rPr>
        <w:t xml:space="preserve">-type ANFIS model </w:t>
      </w:r>
      <w:r w:rsidR="007F6285">
        <w:rPr>
          <w:sz w:val="15"/>
          <w:szCs w:val="15"/>
        </w:rPr>
        <w:t xml:space="preserve">using </w:t>
      </w:r>
      <w:r w:rsidRPr="00C91516">
        <w:rPr>
          <w:sz w:val="15"/>
          <w:szCs w:val="15"/>
        </w:rPr>
        <w:t>different materials</w:t>
      </w:r>
    </w:p>
    <w:p w14:paraId="4FD245F4" w14:textId="77777777" w:rsidR="00820892" w:rsidRPr="00C91516" w:rsidRDefault="00820892" w:rsidP="00820892">
      <w:pPr>
        <w:ind w:left="115" w:right="43"/>
        <w:jc w:val="center"/>
        <w:rPr>
          <w:rFonts w:eastAsia="PMingLiU"/>
          <w:b/>
          <w:bCs/>
          <w:sz w:val="13"/>
          <w:szCs w:val="13"/>
        </w:rPr>
        <w:sectPr w:rsidR="00820892" w:rsidRPr="00C91516" w:rsidSect="00820892">
          <w:type w:val="continuous"/>
          <w:pgSz w:w="11910" w:h="16840"/>
          <w:pgMar w:top="1100" w:right="640" w:bottom="280" w:left="640" w:header="1138" w:footer="1094" w:gutter="0"/>
          <w:cols w:space="206"/>
          <w:docGrid w:linePitch="299"/>
        </w:sectPr>
      </w:pPr>
      <w:bookmarkStart w:id="6" w:name="_Hlk32883898"/>
    </w:p>
    <w:tbl>
      <w:tblPr>
        <w:tblStyle w:val="PlainTable2"/>
        <w:tblpPr w:leftFromText="187" w:rightFromText="187" w:vertAnchor="text" w:horzAnchor="margin" w:tblpXSpec="center" w:tblpY="110"/>
        <w:tblOverlap w:val="never"/>
        <w:tblW w:w="9736" w:type="dxa"/>
        <w:tblLook w:val="04A0" w:firstRow="1" w:lastRow="0" w:firstColumn="1" w:lastColumn="0" w:noHBand="0" w:noVBand="1"/>
      </w:tblPr>
      <w:tblGrid>
        <w:gridCol w:w="1251"/>
        <w:gridCol w:w="892"/>
        <w:gridCol w:w="1343"/>
        <w:gridCol w:w="1523"/>
        <w:gridCol w:w="1211"/>
        <w:gridCol w:w="1508"/>
        <w:gridCol w:w="1019"/>
        <w:gridCol w:w="989"/>
      </w:tblGrid>
      <w:tr w:rsidR="00807621" w:rsidRPr="00C91516" w14:paraId="2BFB4B9F" w14:textId="77777777" w:rsidTr="00807621">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1251" w:type="dxa"/>
            <w:tcBorders>
              <w:bottom w:val="single" w:sz="8" w:space="0" w:color="7F7F7F" w:themeColor="text1" w:themeTint="80"/>
            </w:tcBorders>
            <w:hideMark/>
          </w:tcPr>
          <w:bookmarkEnd w:id="6"/>
          <w:p w14:paraId="147F73C5"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ansformers at different instants</w:t>
            </w:r>
          </w:p>
        </w:tc>
        <w:tc>
          <w:tcPr>
            <w:tcW w:w="892" w:type="dxa"/>
            <w:tcBorders>
              <w:bottom w:val="single" w:sz="8" w:space="0" w:color="7F7F7F" w:themeColor="text1" w:themeTint="80"/>
            </w:tcBorders>
            <w:hideMark/>
          </w:tcPr>
          <w:p w14:paraId="7888F5D9"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Material</w:t>
            </w:r>
          </w:p>
          <w:p w14:paraId="394C8942"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used</w:t>
            </w:r>
          </w:p>
        </w:tc>
        <w:tc>
          <w:tcPr>
            <w:tcW w:w="1343" w:type="dxa"/>
            <w:tcBorders>
              <w:bottom w:val="single" w:sz="8" w:space="0" w:color="7F7F7F" w:themeColor="text1" w:themeTint="80"/>
            </w:tcBorders>
            <w:hideMark/>
          </w:tcPr>
          <w:p w14:paraId="483A738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No load losses prediction</w:t>
            </w:r>
          </w:p>
          <w:p w14:paraId="056EF7FC"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KW)</w:t>
            </w:r>
          </w:p>
        </w:tc>
        <w:tc>
          <w:tcPr>
            <w:tcW w:w="1523" w:type="dxa"/>
            <w:tcBorders>
              <w:bottom w:val="single" w:sz="8" w:space="0" w:color="7F7F7F" w:themeColor="text1" w:themeTint="80"/>
            </w:tcBorders>
            <w:hideMark/>
          </w:tcPr>
          <w:p w14:paraId="0D2C2E4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Permeability of material</w:t>
            </w:r>
          </w:p>
          <w:p w14:paraId="72F82851"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ferrite)</w:t>
            </w:r>
          </w:p>
        </w:tc>
        <w:tc>
          <w:tcPr>
            <w:tcW w:w="1211" w:type="dxa"/>
            <w:tcBorders>
              <w:bottom w:val="single" w:sz="8" w:space="0" w:color="7F7F7F" w:themeColor="text1" w:themeTint="80"/>
            </w:tcBorders>
            <w:hideMark/>
          </w:tcPr>
          <w:p w14:paraId="352F930D"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RMS value of induced voltage (KV)</w:t>
            </w:r>
          </w:p>
        </w:tc>
        <w:tc>
          <w:tcPr>
            <w:tcW w:w="1508" w:type="dxa"/>
            <w:tcBorders>
              <w:bottom w:val="single" w:sz="8" w:space="0" w:color="7F7F7F" w:themeColor="text1" w:themeTint="80"/>
            </w:tcBorders>
            <w:hideMark/>
          </w:tcPr>
          <w:p w14:paraId="7D293BA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Estimated no load % efficiency (</w:t>
            </w:r>
            <w:bookmarkStart w:id="7" w:name="_Hlk32385357"/>
            <w:r w:rsidRPr="00C91516">
              <w:rPr>
                <w:rFonts w:eastAsia="PMingLiU"/>
                <w:sz w:val="13"/>
                <w:szCs w:val="13"/>
              </w:rPr>
              <w:t>based on running time</w:t>
            </w:r>
            <w:bookmarkEnd w:id="7"/>
            <w:r w:rsidRPr="00C91516">
              <w:rPr>
                <w:rFonts w:eastAsia="PMingLiU"/>
                <w:sz w:val="13"/>
                <w:szCs w:val="13"/>
              </w:rPr>
              <w:t>)</w:t>
            </w:r>
          </w:p>
        </w:tc>
        <w:tc>
          <w:tcPr>
            <w:tcW w:w="1019" w:type="dxa"/>
            <w:tcBorders>
              <w:bottom w:val="single" w:sz="8" w:space="0" w:color="7F7F7F" w:themeColor="text1" w:themeTint="80"/>
            </w:tcBorders>
          </w:tcPr>
          <w:p w14:paraId="31E25F05"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Distortion factor</w:t>
            </w:r>
          </w:p>
          <w:p w14:paraId="5464054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g)</w:t>
            </w:r>
          </w:p>
        </w:tc>
        <w:tc>
          <w:tcPr>
            <w:tcW w:w="989" w:type="dxa"/>
            <w:tcBorders>
              <w:top w:val="single" w:sz="8" w:space="0" w:color="7F7F7F" w:themeColor="text1" w:themeTint="80"/>
              <w:bottom w:val="single" w:sz="8" w:space="0" w:color="7F7F7F" w:themeColor="text1" w:themeTint="80"/>
              <w:right w:val="nil"/>
            </w:tcBorders>
            <w:hideMark/>
          </w:tcPr>
          <w:p w14:paraId="1C2B530E" w14:textId="006EF3BE"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 xml:space="preserve">THD </w:t>
            </w:r>
          </w:p>
          <w:p w14:paraId="451E06E5" w14:textId="00470200"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w:t>
            </w:r>
            <w:r w:rsidR="00922A07">
              <w:rPr>
                <w:rFonts w:eastAsia="PMingLiU"/>
                <w:sz w:val="13"/>
                <w:szCs w:val="13"/>
              </w:rPr>
              <w:t xml:space="preserve">in </w:t>
            </w:r>
            <w:r w:rsidRPr="00C91516">
              <w:rPr>
                <w:rFonts w:eastAsia="PMingLiU"/>
                <w:sz w:val="13"/>
                <w:szCs w:val="13"/>
              </w:rPr>
              <w:t>%)</w:t>
            </w:r>
          </w:p>
        </w:tc>
      </w:tr>
      <w:tr w:rsidR="00807621" w:rsidRPr="00C91516" w14:paraId="27E1C2BC" w14:textId="77777777" w:rsidTr="00807621">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251" w:type="dxa"/>
            <w:tcBorders>
              <w:top w:val="single" w:sz="8" w:space="0" w:color="7F7F7F" w:themeColor="text1" w:themeTint="80"/>
              <w:bottom w:val="nil"/>
            </w:tcBorders>
            <w:hideMark/>
          </w:tcPr>
          <w:p w14:paraId="6290D0BA"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1</w:t>
            </w:r>
          </w:p>
        </w:tc>
        <w:tc>
          <w:tcPr>
            <w:tcW w:w="892" w:type="dxa"/>
            <w:tcBorders>
              <w:top w:val="single" w:sz="8" w:space="0" w:color="7F7F7F" w:themeColor="text1" w:themeTint="80"/>
              <w:bottom w:val="nil"/>
            </w:tcBorders>
            <w:hideMark/>
          </w:tcPr>
          <w:p w14:paraId="68A451B9"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single" w:sz="8" w:space="0" w:color="7F7F7F" w:themeColor="text1" w:themeTint="80"/>
              <w:bottom w:val="nil"/>
            </w:tcBorders>
          </w:tcPr>
          <w:p w14:paraId="02E02477"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6.3761</w:t>
            </w:r>
          </w:p>
        </w:tc>
        <w:tc>
          <w:tcPr>
            <w:tcW w:w="1523" w:type="dxa"/>
            <w:tcBorders>
              <w:top w:val="single" w:sz="8" w:space="0" w:color="7F7F7F" w:themeColor="text1" w:themeTint="80"/>
              <w:bottom w:val="nil"/>
            </w:tcBorders>
            <w:hideMark/>
          </w:tcPr>
          <w:p w14:paraId="6BE39F2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single" w:sz="8" w:space="0" w:color="7F7F7F" w:themeColor="text1" w:themeTint="80"/>
              <w:bottom w:val="nil"/>
            </w:tcBorders>
            <w:hideMark/>
          </w:tcPr>
          <w:p w14:paraId="165E792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single" w:sz="8" w:space="0" w:color="7F7F7F" w:themeColor="text1" w:themeTint="80"/>
              <w:bottom w:val="nil"/>
            </w:tcBorders>
            <w:hideMark/>
          </w:tcPr>
          <w:p w14:paraId="415AF562"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4.56</w:t>
            </w:r>
          </w:p>
        </w:tc>
        <w:tc>
          <w:tcPr>
            <w:tcW w:w="1019" w:type="dxa"/>
            <w:tcBorders>
              <w:top w:val="single" w:sz="8" w:space="0" w:color="7F7F7F" w:themeColor="text1" w:themeTint="80"/>
              <w:bottom w:val="nil"/>
            </w:tcBorders>
            <w:hideMark/>
          </w:tcPr>
          <w:p w14:paraId="5984821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single" w:sz="8" w:space="0" w:color="7F7F7F" w:themeColor="text1" w:themeTint="80"/>
              <w:bottom w:val="nil"/>
            </w:tcBorders>
            <w:hideMark/>
          </w:tcPr>
          <w:p w14:paraId="4B80D11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0F03D535" w14:textId="77777777" w:rsidTr="00807621">
        <w:trPr>
          <w:trHeight w:val="99"/>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AF8714D"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2</w:t>
            </w:r>
          </w:p>
        </w:tc>
        <w:tc>
          <w:tcPr>
            <w:tcW w:w="892" w:type="dxa"/>
            <w:tcBorders>
              <w:top w:val="nil"/>
              <w:bottom w:val="nil"/>
            </w:tcBorders>
            <w:hideMark/>
          </w:tcPr>
          <w:p w14:paraId="481F69F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nil"/>
            </w:tcBorders>
          </w:tcPr>
          <w:p w14:paraId="78321900"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6.3427</w:t>
            </w:r>
          </w:p>
        </w:tc>
        <w:tc>
          <w:tcPr>
            <w:tcW w:w="1523" w:type="dxa"/>
            <w:tcBorders>
              <w:top w:val="nil"/>
              <w:bottom w:val="nil"/>
            </w:tcBorders>
            <w:hideMark/>
          </w:tcPr>
          <w:p w14:paraId="34F60C2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nil"/>
            </w:tcBorders>
            <w:hideMark/>
          </w:tcPr>
          <w:p w14:paraId="5E3C6D5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nil"/>
              <w:bottom w:val="nil"/>
            </w:tcBorders>
            <w:hideMark/>
          </w:tcPr>
          <w:p w14:paraId="4F3C49A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89</w:t>
            </w:r>
          </w:p>
        </w:tc>
        <w:tc>
          <w:tcPr>
            <w:tcW w:w="1019" w:type="dxa"/>
            <w:tcBorders>
              <w:top w:val="nil"/>
              <w:bottom w:val="nil"/>
            </w:tcBorders>
            <w:hideMark/>
          </w:tcPr>
          <w:p w14:paraId="56E330D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64D65EE8"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3-3.86</w:t>
            </w:r>
          </w:p>
        </w:tc>
      </w:tr>
      <w:tr w:rsidR="00807621" w:rsidRPr="00C91516" w14:paraId="1ABE9C35" w14:textId="77777777" w:rsidTr="00807621">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21170D73"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3</w:t>
            </w:r>
          </w:p>
        </w:tc>
        <w:tc>
          <w:tcPr>
            <w:tcW w:w="892" w:type="dxa"/>
            <w:tcBorders>
              <w:top w:val="nil"/>
              <w:bottom w:val="nil"/>
            </w:tcBorders>
            <w:hideMark/>
          </w:tcPr>
          <w:p w14:paraId="0C6BBB4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hideMark/>
          </w:tcPr>
          <w:p w14:paraId="1BFCB67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w:t>
            </w:r>
          </w:p>
        </w:tc>
        <w:tc>
          <w:tcPr>
            <w:tcW w:w="1523" w:type="dxa"/>
            <w:tcBorders>
              <w:top w:val="nil"/>
              <w:bottom w:val="nil"/>
            </w:tcBorders>
            <w:hideMark/>
          </w:tcPr>
          <w:p w14:paraId="48EFB523" w14:textId="77777777" w:rsidR="00807621" w:rsidRPr="00C91516" w:rsidRDefault="00807621" w:rsidP="00807621">
            <w:pPr>
              <w:ind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Nonlinear B-H curve</w:t>
            </w:r>
          </w:p>
        </w:tc>
        <w:tc>
          <w:tcPr>
            <w:tcW w:w="1211" w:type="dxa"/>
            <w:tcBorders>
              <w:top w:val="nil"/>
              <w:bottom w:val="nil"/>
            </w:tcBorders>
            <w:hideMark/>
          </w:tcPr>
          <w:p w14:paraId="2F04E06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883</w:t>
            </w:r>
          </w:p>
        </w:tc>
        <w:tc>
          <w:tcPr>
            <w:tcW w:w="1508" w:type="dxa"/>
            <w:tcBorders>
              <w:top w:val="nil"/>
              <w:bottom w:val="nil"/>
            </w:tcBorders>
            <w:hideMark/>
          </w:tcPr>
          <w:p w14:paraId="6920827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7.11</w:t>
            </w:r>
          </w:p>
        </w:tc>
        <w:tc>
          <w:tcPr>
            <w:tcW w:w="1019" w:type="dxa"/>
            <w:tcBorders>
              <w:top w:val="nil"/>
              <w:bottom w:val="nil"/>
            </w:tcBorders>
            <w:hideMark/>
          </w:tcPr>
          <w:p w14:paraId="1F3AD76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2</w:t>
            </w:r>
          </w:p>
        </w:tc>
        <w:tc>
          <w:tcPr>
            <w:tcW w:w="989" w:type="dxa"/>
            <w:tcBorders>
              <w:top w:val="nil"/>
              <w:bottom w:val="nil"/>
            </w:tcBorders>
            <w:hideMark/>
          </w:tcPr>
          <w:p w14:paraId="2F66EDD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2.88-3.00</w:t>
            </w:r>
          </w:p>
        </w:tc>
      </w:tr>
      <w:tr w:rsidR="00807621" w:rsidRPr="00C91516" w14:paraId="583F672F" w14:textId="77777777" w:rsidTr="00807621">
        <w:trPr>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D7B6DF4"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4</w:t>
            </w:r>
          </w:p>
        </w:tc>
        <w:tc>
          <w:tcPr>
            <w:tcW w:w="892" w:type="dxa"/>
            <w:tcBorders>
              <w:top w:val="nil"/>
              <w:bottom w:val="nil"/>
            </w:tcBorders>
            <w:hideMark/>
          </w:tcPr>
          <w:p w14:paraId="2335F52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tcPr>
          <w:p w14:paraId="680B500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23" w:type="dxa"/>
            <w:tcBorders>
              <w:top w:val="nil"/>
              <w:bottom w:val="nil"/>
            </w:tcBorders>
            <w:hideMark/>
          </w:tcPr>
          <w:p w14:paraId="150B165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nil"/>
              <w:bottom w:val="nil"/>
            </w:tcBorders>
            <w:hideMark/>
          </w:tcPr>
          <w:p w14:paraId="65648E4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08" w:type="dxa"/>
            <w:tcBorders>
              <w:top w:val="nil"/>
              <w:bottom w:val="nil"/>
            </w:tcBorders>
            <w:hideMark/>
          </w:tcPr>
          <w:p w14:paraId="5DB2F3A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55</w:t>
            </w:r>
          </w:p>
        </w:tc>
        <w:tc>
          <w:tcPr>
            <w:tcW w:w="1019" w:type="dxa"/>
            <w:tcBorders>
              <w:top w:val="nil"/>
              <w:bottom w:val="nil"/>
            </w:tcBorders>
            <w:hideMark/>
          </w:tcPr>
          <w:p w14:paraId="353996BF"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7D58F1C1"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63F543F9" w14:textId="77777777" w:rsidTr="00807621">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1251" w:type="dxa"/>
            <w:tcBorders>
              <w:top w:val="nil"/>
              <w:bottom w:val="single" w:sz="8" w:space="0" w:color="7F7F7F" w:themeColor="text1" w:themeTint="80"/>
            </w:tcBorders>
            <w:hideMark/>
          </w:tcPr>
          <w:p w14:paraId="13664979"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5</w:t>
            </w:r>
          </w:p>
        </w:tc>
        <w:tc>
          <w:tcPr>
            <w:tcW w:w="892" w:type="dxa"/>
            <w:tcBorders>
              <w:top w:val="nil"/>
              <w:bottom w:val="single" w:sz="8" w:space="0" w:color="7F7F7F" w:themeColor="text1" w:themeTint="80"/>
            </w:tcBorders>
            <w:hideMark/>
          </w:tcPr>
          <w:p w14:paraId="561D60C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single" w:sz="8" w:space="0" w:color="7F7F7F" w:themeColor="text1" w:themeTint="80"/>
            </w:tcBorders>
            <w:hideMark/>
          </w:tcPr>
          <w:p w14:paraId="40177B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23</w:t>
            </w:r>
          </w:p>
        </w:tc>
        <w:tc>
          <w:tcPr>
            <w:tcW w:w="1523" w:type="dxa"/>
            <w:tcBorders>
              <w:top w:val="nil"/>
              <w:bottom w:val="single" w:sz="8" w:space="0" w:color="7F7F7F" w:themeColor="text1" w:themeTint="80"/>
            </w:tcBorders>
            <w:hideMark/>
          </w:tcPr>
          <w:p w14:paraId="5FD6A9B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single" w:sz="8" w:space="0" w:color="7F7F7F" w:themeColor="text1" w:themeTint="80"/>
            </w:tcBorders>
            <w:hideMark/>
          </w:tcPr>
          <w:p w14:paraId="493A59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40</w:t>
            </w:r>
          </w:p>
        </w:tc>
        <w:tc>
          <w:tcPr>
            <w:tcW w:w="1508" w:type="dxa"/>
            <w:tcBorders>
              <w:top w:val="nil"/>
              <w:bottom w:val="single" w:sz="8" w:space="0" w:color="7F7F7F" w:themeColor="text1" w:themeTint="80"/>
            </w:tcBorders>
            <w:hideMark/>
          </w:tcPr>
          <w:p w14:paraId="5E754EA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3.97</w:t>
            </w:r>
          </w:p>
        </w:tc>
        <w:tc>
          <w:tcPr>
            <w:tcW w:w="1019" w:type="dxa"/>
            <w:tcBorders>
              <w:top w:val="nil"/>
              <w:bottom w:val="single" w:sz="8" w:space="0" w:color="7F7F7F" w:themeColor="text1" w:themeTint="80"/>
            </w:tcBorders>
            <w:hideMark/>
          </w:tcPr>
          <w:p w14:paraId="555868D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76</w:t>
            </w:r>
          </w:p>
        </w:tc>
        <w:tc>
          <w:tcPr>
            <w:tcW w:w="989" w:type="dxa"/>
            <w:tcBorders>
              <w:top w:val="nil"/>
              <w:bottom w:val="single" w:sz="8" w:space="0" w:color="7F7F7F" w:themeColor="text1" w:themeTint="80"/>
            </w:tcBorders>
            <w:hideMark/>
          </w:tcPr>
          <w:p w14:paraId="3BB9DA37" w14:textId="0F25FA72"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w:t>
            </w:r>
            <w:r w:rsidR="00F0202D">
              <w:rPr>
                <w:rFonts w:eastAsia="PMingLiU"/>
                <w:sz w:val="13"/>
                <w:szCs w:val="13"/>
              </w:rPr>
              <w:t>67</w:t>
            </w:r>
            <w:r w:rsidRPr="00C91516">
              <w:rPr>
                <w:rFonts w:eastAsia="PMingLiU"/>
                <w:sz w:val="13"/>
                <w:szCs w:val="13"/>
              </w:rPr>
              <w:t>-3.</w:t>
            </w:r>
            <w:r w:rsidR="00F0202D">
              <w:rPr>
                <w:rFonts w:eastAsia="PMingLiU"/>
                <w:sz w:val="13"/>
                <w:szCs w:val="13"/>
              </w:rPr>
              <w:t>70</w:t>
            </w:r>
          </w:p>
        </w:tc>
      </w:tr>
    </w:tbl>
    <w:p w14:paraId="5FC251D1" w14:textId="3CC99F22" w:rsidR="00820892" w:rsidRPr="00C91516" w:rsidRDefault="00820892" w:rsidP="00820892">
      <w:pPr>
        <w:pStyle w:val="BodyText"/>
        <w:spacing w:before="115" w:line="261" w:lineRule="auto"/>
        <w:ind w:right="110"/>
        <w:jc w:val="both"/>
        <w:rPr>
          <w:spacing w:val="-5"/>
        </w:rPr>
      </w:pPr>
    </w:p>
    <w:p w14:paraId="49C29887" w14:textId="3C5673A5" w:rsidR="00820892" w:rsidRPr="00C91516" w:rsidRDefault="00820892" w:rsidP="00820892">
      <w:pPr>
        <w:pStyle w:val="BodyText"/>
        <w:spacing w:before="115" w:line="261" w:lineRule="auto"/>
        <w:ind w:left="112" w:right="110" w:firstLine="199"/>
        <w:jc w:val="both"/>
      </w:pPr>
      <w:r w:rsidRPr="00C91516">
        <w:t xml:space="preserve">In Table.3, the comparable analytical observations verified the usage of ANFIS </w:t>
      </w:r>
      <w:r w:rsidR="001C2B75" w:rsidRPr="00C91516">
        <w:t>parameters</w:t>
      </w:r>
      <w:r w:rsidRPr="00C91516">
        <w:t xml:space="preserve"> </w:t>
      </w:r>
      <w:r w:rsidR="001C2B75" w:rsidRPr="00C91516">
        <w:t>provides the</w:t>
      </w:r>
      <w:r w:rsidRPr="00C91516">
        <w:t xml:space="preserve"> better way of understanding </w:t>
      </w:r>
      <w:r w:rsidR="001C2B75" w:rsidRPr="00C91516">
        <w:t xml:space="preserve">for </w:t>
      </w:r>
      <w:r w:rsidRPr="00C91516">
        <w:t xml:space="preserve">harmonic analysis of a three-phase transformer </w:t>
      </w:r>
      <w:r w:rsidR="001C2B75" w:rsidRPr="00C91516">
        <w:t>for different instants</w:t>
      </w:r>
      <w:r w:rsidRPr="00C91516">
        <w:t>.</w:t>
      </w:r>
    </w:p>
    <w:p w14:paraId="49624BFC" w14:textId="44A1ED98" w:rsidR="00820892" w:rsidRPr="00C91516" w:rsidRDefault="00820892" w:rsidP="00820892">
      <w:pPr>
        <w:pStyle w:val="BodyText"/>
        <w:spacing w:before="115" w:line="360" w:lineRule="auto"/>
        <w:ind w:left="112" w:right="110"/>
        <w:rPr>
          <w:sz w:val="15"/>
          <w:szCs w:val="15"/>
        </w:rPr>
      </w:pPr>
      <w:r w:rsidRPr="00C91516">
        <w:rPr>
          <w:sz w:val="15"/>
          <w:szCs w:val="15"/>
        </w:rPr>
        <w:t>T</w:t>
      </w:r>
      <w:r w:rsidR="00130490" w:rsidRPr="00C91516">
        <w:rPr>
          <w:sz w:val="15"/>
          <w:szCs w:val="15"/>
        </w:rPr>
        <w:t>able</w:t>
      </w:r>
      <w:r w:rsidRPr="00C91516">
        <w:rPr>
          <w:sz w:val="15"/>
          <w:szCs w:val="15"/>
        </w:rPr>
        <w:t xml:space="preserve"> 4</w:t>
      </w:r>
      <w:r w:rsidR="00130490" w:rsidRPr="00C91516">
        <w:rPr>
          <w:sz w:val="15"/>
          <w:szCs w:val="15"/>
        </w:rPr>
        <w:t>:</w:t>
      </w:r>
      <w:r w:rsidRPr="00C91516">
        <w:rPr>
          <w:sz w:val="15"/>
          <w:szCs w:val="15"/>
        </w:rPr>
        <w:t xml:space="preserve"> Performance evolution of proposed ANFIS based methodology</w:t>
      </w:r>
    </w:p>
    <w:tbl>
      <w:tblPr>
        <w:tblStyle w:val="Table3Deffects3"/>
        <w:tblW w:w="4934" w:type="dxa"/>
        <w:jc w:val="center"/>
        <w:tblLayout w:type="fixed"/>
        <w:tblLook w:val="04A0" w:firstRow="1" w:lastRow="0" w:firstColumn="1" w:lastColumn="0" w:noHBand="0" w:noVBand="1"/>
      </w:tblPr>
      <w:tblGrid>
        <w:gridCol w:w="2877"/>
        <w:gridCol w:w="1074"/>
        <w:gridCol w:w="983"/>
      </w:tblGrid>
      <w:tr w:rsidR="00820892" w:rsidRPr="00C91516" w14:paraId="24C673F6" w14:textId="77777777" w:rsidTr="00AC62C9">
        <w:trPr>
          <w:cnfStyle w:val="100000000000" w:firstRow="1" w:lastRow="0" w:firstColumn="0" w:lastColumn="0" w:oddVBand="0" w:evenVBand="0" w:oddHBand="0" w:evenHBand="0" w:firstRowFirstColumn="0" w:firstRowLastColumn="0" w:lastRowFirstColumn="0" w:lastRowLastColumn="0"/>
          <w:trHeight w:val="204"/>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single" w:sz="8" w:space="0" w:color="7F7F7F" w:themeColor="text1" w:themeTint="80"/>
              <w:right w:val="none" w:sz="0" w:space="0" w:color="auto"/>
            </w:tcBorders>
            <w:hideMark/>
          </w:tcPr>
          <w:p w14:paraId="24C21CAF" w14:textId="77777777" w:rsidR="00820892" w:rsidRPr="00C91516" w:rsidRDefault="00820892" w:rsidP="00820892">
            <w:pPr>
              <w:pStyle w:val="tablecolsubhead"/>
              <w:ind w:left="115" w:right="43"/>
              <w:rPr>
                <w:rFonts w:ascii="Arial" w:hAnsi="Arial" w:cs="Arial"/>
                <w:b/>
                <w:bCs/>
                <w:i w:val="0"/>
                <w:iCs w:val="0"/>
                <w:sz w:val="13"/>
                <w:szCs w:val="13"/>
              </w:rPr>
            </w:pPr>
            <w:bookmarkStart w:id="8" w:name="_Hlk32883982"/>
            <w:r w:rsidRPr="00C91516">
              <w:rPr>
                <w:rFonts w:ascii="Arial" w:hAnsi="Arial" w:cs="Arial"/>
                <w:b/>
                <w:bCs/>
                <w:i w:val="0"/>
                <w:iCs w:val="0"/>
                <w:sz w:val="13"/>
                <w:szCs w:val="13"/>
              </w:rPr>
              <w:t>Parameters</w:t>
            </w:r>
          </w:p>
        </w:tc>
        <w:tc>
          <w:tcPr>
            <w:tcW w:w="1074" w:type="dxa"/>
            <w:tcBorders>
              <w:top w:val="single" w:sz="8" w:space="0" w:color="7F7F7F" w:themeColor="text1" w:themeTint="80"/>
              <w:bottom w:val="single" w:sz="8" w:space="0" w:color="7F7F7F" w:themeColor="text1" w:themeTint="80"/>
            </w:tcBorders>
            <w:hideMark/>
          </w:tcPr>
          <w:p w14:paraId="45D3220B"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raining</w:t>
            </w:r>
          </w:p>
        </w:tc>
        <w:tc>
          <w:tcPr>
            <w:tcW w:w="983" w:type="dxa"/>
            <w:tcBorders>
              <w:top w:val="single" w:sz="8" w:space="0" w:color="7F7F7F" w:themeColor="text1" w:themeTint="80"/>
              <w:bottom w:val="single" w:sz="8" w:space="0" w:color="7F7F7F" w:themeColor="text1" w:themeTint="80"/>
            </w:tcBorders>
            <w:hideMark/>
          </w:tcPr>
          <w:p w14:paraId="4FCDC9E0"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esting</w:t>
            </w:r>
          </w:p>
        </w:tc>
      </w:tr>
      <w:tr w:rsidR="00820892" w:rsidRPr="00C91516" w14:paraId="1348FCEC" w14:textId="77777777" w:rsidTr="00AC62C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none" w:sz="0" w:space="0" w:color="auto"/>
              <w:right w:val="none" w:sz="0" w:space="0" w:color="auto"/>
            </w:tcBorders>
            <w:hideMark/>
          </w:tcPr>
          <w:p w14:paraId="6C5B792F"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Mean Squared Error (MSE)</w:t>
            </w:r>
          </w:p>
        </w:tc>
        <w:tc>
          <w:tcPr>
            <w:tcW w:w="1074" w:type="dxa"/>
            <w:tcBorders>
              <w:top w:val="single" w:sz="8" w:space="0" w:color="7F7F7F" w:themeColor="text1" w:themeTint="80"/>
              <w:bottom w:val="none" w:sz="0" w:space="0" w:color="auto"/>
            </w:tcBorders>
            <w:hideMark/>
          </w:tcPr>
          <w:p w14:paraId="0C44F198"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57</w:t>
            </w:r>
          </w:p>
        </w:tc>
        <w:tc>
          <w:tcPr>
            <w:tcW w:w="983" w:type="dxa"/>
            <w:tcBorders>
              <w:top w:val="single" w:sz="8" w:space="0" w:color="7F7F7F" w:themeColor="text1" w:themeTint="80"/>
              <w:bottom w:val="none" w:sz="0" w:space="0" w:color="auto"/>
            </w:tcBorders>
            <w:hideMark/>
          </w:tcPr>
          <w:p w14:paraId="4BF50EE3"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9.56</w:t>
            </w:r>
          </w:p>
        </w:tc>
      </w:tr>
      <w:tr w:rsidR="00820892" w:rsidRPr="00C91516" w14:paraId="342FE3D0" w14:textId="77777777" w:rsidTr="00AC62C9">
        <w:trPr>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right w:val="none" w:sz="0" w:space="0" w:color="auto"/>
            </w:tcBorders>
            <w:hideMark/>
          </w:tcPr>
          <w:p w14:paraId="721BB722"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verage Testing/Training Error (ATE)</w:t>
            </w:r>
          </w:p>
        </w:tc>
        <w:tc>
          <w:tcPr>
            <w:tcW w:w="1074" w:type="dxa"/>
            <w:hideMark/>
          </w:tcPr>
          <w:p w14:paraId="2C4D858B"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567</w:t>
            </w:r>
          </w:p>
        </w:tc>
        <w:tc>
          <w:tcPr>
            <w:tcW w:w="983" w:type="dxa"/>
            <w:hideMark/>
          </w:tcPr>
          <w:p w14:paraId="3508F871"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709</w:t>
            </w:r>
          </w:p>
        </w:tc>
      </w:tr>
      <w:tr w:rsidR="00820892" w:rsidRPr="00C91516" w14:paraId="6FE7743A" w14:textId="77777777" w:rsidTr="00AC62C9">
        <w:trPr>
          <w:cnfStyle w:val="000000100000" w:firstRow="0" w:lastRow="0" w:firstColumn="0" w:lastColumn="0" w:oddVBand="0" w:evenVBand="0" w:oddHBand="1" w:evenHBand="0" w:firstRowFirstColumn="0" w:firstRowLastColumn="0" w:lastRowFirstColumn="0" w:lastRowLastColumn="0"/>
          <w:trHeight w:val="65"/>
          <w:jc w:val="center"/>
        </w:trPr>
        <w:tc>
          <w:tcPr>
            <w:cnfStyle w:val="001000000000" w:firstRow="0" w:lastRow="0" w:firstColumn="1" w:lastColumn="0" w:oddVBand="0" w:evenVBand="0" w:oddHBand="0" w:evenHBand="0" w:firstRowFirstColumn="0" w:firstRowLastColumn="0" w:lastRowFirstColumn="0" w:lastRowLastColumn="0"/>
            <w:tcW w:w="2877" w:type="dxa"/>
            <w:tcBorders>
              <w:top w:val="none" w:sz="0" w:space="0" w:color="auto"/>
              <w:bottom w:val="single" w:sz="8" w:space="0" w:color="7F7F7F" w:themeColor="text1" w:themeTint="80"/>
              <w:right w:val="none" w:sz="0" w:space="0" w:color="auto"/>
            </w:tcBorders>
            <w:hideMark/>
          </w:tcPr>
          <w:p w14:paraId="2C437775"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ccuracy of prediction based on practical result (In %)</w:t>
            </w:r>
          </w:p>
        </w:tc>
        <w:tc>
          <w:tcPr>
            <w:tcW w:w="1074" w:type="dxa"/>
            <w:tcBorders>
              <w:top w:val="none" w:sz="0" w:space="0" w:color="auto"/>
              <w:bottom w:val="single" w:sz="8" w:space="0" w:color="7F7F7F" w:themeColor="text1" w:themeTint="80"/>
            </w:tcBorders>
            <w:hideMark/>
          </w:tcPr>
          <w:p w14:paraId="334A95A0"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7%</w:t>
            </w:r>
          </w:p>
        </w:tc>
        <w:tc>
          <w:tcPr>
            <w:tcW w:w="983" w:type="dxa"/>
            <w:tcBorders>
              <w:top w:val="none" w:sz="0" w:space="0" w:color="auto"/>
              <w:bottom w:val="single" w:sz="8" w:space="0" w:color="7F7F7F" w:themeColor="text1" w:themeTint="80"/>
            </w:tcBorders>
            <w:hideMark/>
          </w:tcPr>
          <w:p w14:paraId="4F5AF7F6"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76.44%</w:t>
            </w:r>
          </w:p>
        </w:tc>
      </w:tr>
    </w:tbl>
    <w:bookmarkEnd w:id="8"/>
    <w:p w14:paraId="1DEABDE2" w14:textId="7B6D7ED4" w:rsidR="00820892" w:rsidRPr="00C91516" w:rsidRDefault="00820892" w:rsidP="00820892">
      <w:pPr>
        <w:pStyle w:val="BodyText"/>
        <w:spacing w:before="115" w:line="261" w:lineRule="auto"/>
        <w:ind w:left="112" w:right="110"/>
        <w:jc w:val="both"/>
      </w:pPr>
      <w:r w:rsidRPr="00C91516">
        <w:t xml:space="preserve">      The following fig.10 shows the </w:t>
      </w:r>
      <w:r w:rsidR="00E22193" w:rsidRPr="00C91516">
        <w:t xml:space="preserve">adaptive </w:t>
      </w:r>
      <w:r w:rsidRPr="00C91516">
        <w:t xml:space="preserve">neuro fuzzy designer model using MATLAB simulation. The proposed system for the evolution of testing error, which is 0.079094. From ANFIS model the prediction and evolution of error was better </w:t>
      </w:r>
      <w:r w:rsidR="00E22193" w:rsidRPr="00C91516">
        <w:t>approach</w:t>
      </w:r>
      <w:r w:rsidRPr="00C91516">
        <w:t xml:space="preserve"> for the harmonic </w:t>
      </w:r>
      <w:r w:rsidR="00E22193" w:rsidRPr="00C91516">
        <w:t>distortion’s</w:t>
      </w:r>
      <w:r w:rsidRPr="00C91516">
        <w:t xml:space="preserve"> analysis. Therefore, </w:t>
      </w:r>
      <w:r w:rsidR="00E22193" w:rsidRPr="00C91516">
        <w:t>various</w:t>
      </w:r>
      <w:r w:rsidRPr="00C91516">
        <w:t xml:space="preserve"> component of transformer can be tested accordingly and ANFIS </w:t>
      </w:r>
      <w:r w:rsidR="00E22193" w:rsidRPr="00C91516">
        <w:t>m</w:t>
      </w:r>
      <w:r w:rsidRPr="00C91516">
        <w:t xml:space="preserve">odel can be designed for </w:t>
      </w:r>
      <w:r w:rsidR="00E22193" w:rsidRPr="00C91516">
        <w:t>desired</w:t>
      </w:r>
      <w:r w:rsidRPr="00C91516">
        <w:t xml:space="preserve"> </w:t>
      </w:r>
      <w:r w:rsidR="00E22193" w:rsidRPr="00C91516">
        <w:t>rating of transformer</w:t>
      </w:r>
      <w:r w:rsidRPr="00C91516">
        <w:t>s.</w:t>
      </w:r>
    </w:p>
    <w:p w14:paraId="12283F80" w14:textId="08F2E4D9" w:rsidR="00820892" w:rsidRPr="00C91516" w:rsidRDefault="00D04007" w:rsidP="008D67B5">
      <w:pPr>
        <w:pStyle w:val="BodyText"/>
        <w:spacing w:before="115" w:line="261" w:lineRule="auto"/>
        <w:ind w:left="112" w:right="110"/>
        <w:jc w:val="center"/>
      </w:pPr>
      <w:r>
        <w:rPr>
          <w:noProof/>
          <w:color w:val="000000" w:themeColor="text1"/>
        </w:rPr>
        <w:drawing>
          <wp:inline distT="0" distB="0" distL="0" distR="0" wp14:anchorId="694208C9" wp14:editId="433E31EF">
            <wp:extent cx="3144520" cy="2555712"/>
            <wp:effectExtent l="0" t="0" r="0" b="0"/>
            <wp:docPr id="1" name="Picture 1" descr="A picture containing graphical user interfac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3166706" cy="2573743"/>
                    </a:xfrm>
                    <a:prstGeom prst="rect">
                      <a:avLst/>
                    </a:prstGeom>
                  </pic:spPr>
                </pic:pic>
              </a:graphicData>
            </a:graphic>
          </wp:inline>
        </w:drawing>
      </w:r>
    </w:p>
    <w:p w14:paraId="7DF1A529" w14:textId="1D7C1D69" w:rsidR="00820892" w:rsidRPr="00C91516" w:rsidRDefault="00820892" w:rsidP="00754E47">
      <w:pPr>
        <w:pStyle w:val="BodyText"/>
        <w:ind w:right="115"/>
        <w:rPr>
          <w:sz w:val="15"/>
          <w:szCs w:val="15"/>
        </w:rPr>
      </w:pPr>
    </w:p>
    <w:p w14:paraId="4EDEC10C" w14:textId="236BB48A" w:rsidR="00B60AFE" w:rsidRPr="00C91516" w:rsidRDefault="00B60AFE" w:rsidP="00B60AFE">
      <w:pPr>
        <w:pStyle w:val="BodyText"/>
        <w:ind w:left="115" w:right="115"/>
        <w:jc w:val="center"/>
        <w:rPr>
          <w:sz w:val="15"/>
          <w:szCs w:val="15"/>
        </w:rPr>
      </w:pPr>
      <w:r w:rsidRPr="00C91516">
        <w:rPr>
          <w:sz w:val="15"/>
          <w:szCs w:val="15"/>
        </w:rPr>
        <w:t xml:space="preserve">Figure 10: </w:t>
      </w:r>
      <w:r w:rsidR="00E22193" w:rsidRPr="00C91516">
        <w:rPr>
          <w:sz w:val="15"/>
          <w:szCs w:val="15"/>
        </w:rPr>
        <w:t>Result of n</w:t>
      </w:r>
      <w:r w:rsidRPr="00C91516">
        <w:rPr>
          <w:sz w:val="15"/>
          <w:szCs w:val="15"/>
        </w:rPr>
        <w:t xml:space="preserve">euro fuzzy designer </w:t>
      </w:r>
      <w:r w:rsidR="00E22193" w:rsidRPr="00C91516">
        <w:rPr>
          <w:sz w:val="15"/>
          <w:szCs w:val="15"/>
        </w:rPr>
        <w:t xml:space="preserve">tool </w:t>
      </w:r>
      <w:r w:rsidRPr="00C91516">
        <w:rPr>
          <w:sz w:val="15"/>
          <w:szCs w:val="15"/>
        </w:rPr>
        <w:t>in MATLAB simulation</w:t>
      </w:r>
    </w:p>
    <w:p w14:paraId="49B7EFEB" w14:textId="77777777" w:rsidR="00B60AFE" w:rsidRPr="00C91516" w:rsidRDefault="00B60AFE" w:rsidP="00B60AFE">
      <w:pPr>
        <w:pStyle w:val="BodyText"/>
        <w:ind w:left="115" w:right="115"/>
        <w:jc w:val="center"/>
        <w:rPr>
          <w:sz w:val="15"/>
          <w:szCs w:val="15"/>
        </w:rPr>
      </w:pPr>
    </w:p>
    <w:p w14:paraId="3D811578" w14:textId="3AA1A938" w:rsidR="00820892" w:rsidRPr="00C91516" w:rsidRDefault="00B60AFE" w:rsidP="00B60AFE">
      <w:pPr>
        <w:pStyle w:val="BodyText"/>
        <w:ind w:left="115" w:right="115"/>
        <w:jc w:val="both"/>
      </w:pPr>
      <w:r w:rsidRPr="00C91516">
        <w:rPr>
          <w:sz w:val="15"/>
          <w:szCs w:val="15"/>
        </w:rPr>
        <w:t xml:space="preserve">     </w:t>
      </w:r>
      <w:r w:rsidR="00754E47">
        <w:rPr>
          <w:sz w:val="15"/>
          <w:szCs w:val="15"/>
        </w:rPr>
        <w:t xml:space="preserve"> </w:t>
      </w:r>
      <w:r w:rsidRPr="00C91516">
        <w:rPr>
          <w:sz w:val="15"/>
          <w:szCs w:val="15"/>
        </w:rPr>
        <w:t xml:space="preserve"> </w:t>
      </w:r>
      <w:r w:rsidRPr="00C91516">
        <w:t xml:space="preserve">Estimated THD range </w:t>
      </w:r>
      <w:r w:rsidR="00E22193" w:rsidRPr="00C91516">
        <w:t xml:space="preserve">is </w:t>
      </w:r>
      <w:r w:rsidRPr="00C91516">
        <w:t xml:space="preserve">3-4%, which is successfully lying in between the IEEE standard </w:t>
      </w:r>
      <w:r w:rsidR="007C5121" w:rsidRPr="00C91516">
        <w:t>for</w:t>
      </w:r>
      <w:r w:rsidRPr="00C91516">
        <w:t xml:space="preserve"> better efficiency</w:t>
      </w:r>
      <w:r w:rsidR="00E22193" w:rsidRPr="00C91516">
        <w:t>. The</w:t>
      </w:r>
      <w:r w:rsidRPr="00C91516">
        <w:t xml:space="preserve"> highest efficiency </w:t>
      </w:r>
      <w:r w:rsidR="007C5121" w:rsidRPr="00C91516">
        <w:t>received</w:t>
      </w:r>
      <w:r w:rsidR="00E22193" w:rsidRPr="00C91516">
        <w:t xml:space="preserve"> </w:t>
      </w:r>
      <w:r w:rsidRPr="00C91516">
        <w:t xml:space="preserve">at trf#3 instants which is 87.11% </w:t>
      </w:r>
      <w:r w:rsidR="007C5121" w:rsidRPr="00C91516">
        <w:t xml:space="preserve">with </w:t>
      </w:r>
      <w:r w:rsidR="00E22193" w:rsidRPr="00C91516">
        <w:t xml:space="preserve">different </w:t>
      </w:r>
      <w:r w:rsidRPr="00C91516">
        <w:t>loading conditions. On the other hand, at instants trf#3</w:t>
      </w:r>
      <w:r w:rsidR="007C5121" w:rsidRPr="00C91516">
        <w:t>,</w:t>
      </w:r>
      <w:r w:rsidRPr="00C91516">
        <w:t xml:space="preserve"> THD is also reduced shown in fig.11. Therefore, for non-linear load applications</w:t>
      </w:r>
      <w:r w:rsidR="00E22193" w:rsidRPr="00C91516">
        <w:t xml:space="preserve"> the</w:t>
      </w:r>
      <w:r w:rsidRPr="00C91516">
        <w:t xml:space="preserve"> proposed core materials practically employed </w:t>
      </w:r>
      <w:r w:rsidR="00E22193" w:rsidRPr="00C91516">
        <w:t xml:space="preserve">for </w:t>
      </w:r>
      <w:r w:rsidR="007C5121" w:rsidRPr="00C91516">
        <w:t>11</w:t>
      </w:r>
      <w:r w:rsidR="00014BD6">
        <w:t>K</w:t>
      </w:r>
      <w:r w:rsidR="007C5121" w:rsidRPr="00C91516">
        <w:t xml:space="preserve">V </w:t>
      </w:r>
      <w:r w:rsidRPr="00C91516">
        <w:t xml:space="preserve">desired output voltage of </w:t>
      </w:r>
      <w:r w:rsidR="007C5121" w:rsidRPr="00C91516">
        <w:t xml:space="preserve">proposed </w:t>
      </w:r>
      <w:r w:rsidRPr="00C91516">
        <w:t>power transformer.</w:t>
      </w:r>
    </w:p>
    <w:p w14:paraId="53759D63" w14:textId="6223C9BC" w:rsidR="000B03BA" w:rsidRPr="00C91516" w:rsidRDefault="000B03BA" w:rsidP="00B60AFE">
      <w:pPr>
        <w:pStyle w:val="BodyText"/>
        <w:ind w:left="115" w:right="115"/>
        <w:jc w:val="both"/>
      </w:pPr>
    </w:p>
    <w:p w14:paraId="11FF2B49" w14:textId="77777777" w:rsidR="000B03BA" w:rsidRPr="00C91516" w:rsidRDefault="000B03BA" w:rsidP="00B60AFE">
      <w:pPr>
        <w:pStyle w:val="BodyText"/>
        <w:ind w:left="115" w:right="115"/>
        <w:jc w:val="both"/>
      </w:pPr>
    </w:p>
    <w:p w14:paraId="7EE3BEFA" w14:textId="12EAF60D" w:rsidR="00B60AFE" w:rsidRPr="00C91516" w:rsidRDefault="00B60AFE" w:rsidP="00B60AFE">
      <w:pPr>
        <w:pStyle w:val="BodyText"/>
        <w:ind w:left="115" w:right="115"/>
        <w:jc w:val="both"/>
      </w:pPr>
    </w:p>
    <w:p w14:paraId="0C699574" w14:textId="77777777" w:rsidR="000B03BA" w:rsidRPr="00C91516" w:rsidRDefault="000B03BA" w:rsidP="000C524D">
      <w:pPr>
        <w:pStyle w:val="BodyText"/>
        <w:ind w:right="115"/>
        <w:jc w:val="both"/>
      </w:pPr>
    </w:p>
    <w:p w14:paraId="33521971" w14:textId="6FA6DAAA" w:rsidR="00B60AFE" w:rsidRPr="00C91516" w:rsidRDefault="00B60AFE" w:rsidP="00BE3D2B">
      <w:pPr>
        <w:pStyle w:val="BodyText"/>
        <w:ind w:left="115" w:right="115"/>
        <w:jc w:val="center"/>
      </w:pPr>
      <w:r w:rsidRPr="00C91516">
        <w:rPr>
          <w:noProof/>
        </w:rPr>
        <w:drawing>
          <wp:inline distT="0" distB="0" distL="0" distR="0" wp14:anchorId="6F1FAB0F" wp14:editId="0272917A">
            <wp:extent cx="3086100" cy="2642235"/>
            <wp:effectExtent l="0" t="0" r="0" b="5715"/>
            <wp:docPr id="49" name="Chart 4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DEB2691" w14:textId="4C860268" w:rsidR="00820892" w:rsidRPr="00C91516" w:rsidRDefault="00B60AFE" w:rsidP="000C524D">
      <w:pPr>
        <w:spacing w:before="194"/>
        <w:ind w:right="43"/>
        <w:jc w:val="center"/>
        <w:rPr>
          <w:sz w:val="15"/>
          <w:szCs w:val="15"/>
        </w:rPr>
      </w:pPr>
      <w:r w:rsidRPr="00C91516">
        <w:rPr>
          <w:sz w:val="15"/>
          <w:szCs w:val="15"/>
        </w:rPr>
        <w:t xml:space="preserve">Figure 11: Analysis of efficiency </w:t>
      </w:r>
      <w:r w:rsidR="0001619D" w:rsidRPr="0001619D">
        <w:rPr>
          <w:sz w:val="15"/>
          <w:szCs w:val="15"/>
        </w:rPr>
        <w:t>V</w:t>
      </w:r>
      <w:r w:rsidR="00E75E42" w:rsidRPr="0001619D">
        <w:rPr>
          <w:sz w:val="15"/>
          <w:szCs w:val="15"/>
        </w:rPr>
        <w:t>s</w:t>
      </w:r>
      <w:r w:rsidR="0001619D">
        <w:rPr>
          <w:sz w:val="15"/>
          <w:szCs w:val="15"/>
        </w:rPr>
        <w:t>.</w:t>
      </w:r>
      <w:r w:rsidRPr="00C91516">
        <w:rPr>
          <w:sz w:val="15"/>
          <w:szCs w:val="15"/>
        </w:rPr>
        <w:t xml:space="preserve"> THD using iron core material </w:t>
      </w:r>
      <w:r w:rsidR="008536BD" w:rsidRPr="00C91516">
        <w:rPr>
          <w:sz w:val="15"/>
          <w:szCs w:val="15"/>
        </w:rPr>
        <w:t>[</w:t>
      </w:r>
      <w:r w:rsidRPr="00C91516">
        <w:rPr>
          <w:sz w:val="15"/>
          <w:szCs w:val="15"/>
        </w:rPr>
        <w:t xml:space="preserve">for </w:t>
      </w:r>
      <w:proofErr w:type="spellStart"/>
      <w:r w:rsidRPr="00C91516">
        <w:rPr>
          <w:sz w:val="15"/>
          <w:szCs w:val="15"/>
        </w:rPr>
        <w:t>Trf</w:t>
      </w:r>
      <w:proofErr w:type="spellEnd"/>
      <w:proofErr w:type="gramStart"/>
      <w:r w:rsidRPr="00C91516">
        <w:rPr>
          <w:sz w:val="15"/>
          <w:szCs w:val="15"/>
        </w:rPr>
        <w:t>#(</w:t>
      </w:r>
      <w:proofErr w:type="gramEnd"/>
      <w:r w:rsidRPr="00C91516">
        <w:rPr>
          <w:sz w:val="15"/>
          <w:szCs w:val="15"/>
        </w:rPr>
        <w:t>1,3,4) instant</w:t>
      </w:r>
      <w:r w:rsidR="008536BD" w:rsidRPr="00C91516">
        <w:rPr>
          <w:sz w:val="15"/>
          <w:szCs w:val="15"/>
        </w:rPr>
        <w:t>]</w:t>
      </w:r>
      <w:r w:rsidRPr="00C91516">
        <w:rPr>
          <w:sz w:val="15"/>
          <w:szCs w:val="15"/>
        </w:rPr>
        <w:t xml:space="preserve"> and ferrite core material </w:t>
      </w:r>
      <w:r w:rsidR="008536BD" w:rsidRPr="00C91516">
        <w:rPr>
          <w:sz w:val="15"/>
          <w:szCs w:val="15"/>
        </w:rPr>
        <w:t>[</w:t>
      </w:r>
      <w:r w:rsidRPr="00C91516">
        <w:rPr>
          <w:sz w:val="15"/>
          <w:szCs w:val="15"/>
        </w:rPr>
        <w:t xml:space="preserve">for </w:t>
      </w:r>
      <w:proofErr w:type="spellStart"/>
      <w:r w:rsidRPr="00C91516">
        <w:rPr>
          <w:sz w:val="15"/>
          <w:szCs w:val="15"/>
        </w:rPr>
        <w:t>Trf</w:t>
      </w:r>
      <w:proofErr w:type="spellEnd"/>
      <w:r w:rsidRPr="00C91516">
        <w:rPr>
          <w:sz w:val="15"/>
          <w:szCs w:val="15"/>
        </w:rPr>
        <w:t>#(2,5) instant</w:t>
      </w:r>
      <w:r w:rsidR="008536BD" w:rsidRPr="00C91516">
        <w:rPr>
          <w:sz w:val="15"/>
          <w:szCs w:val="15"/>
        </w:rPr>
        <w:t>]</w:t>
      </w:r>
    </w:p>
    <w:p w14:paraId="2D4F1E0D" w14:textId="77777777" w:rsidR="00C240AA" w:rsidRPr="00C91516" w:rsidRDefault="00C240AA">
      <w:pPr>
        <w:pStyle w:val="BodyText"/>
        <w:spacing w:before="8"/>
        <w:rPr>
          <w:sz w:val="29"/>
        </w:rPr>
      </w:pPr>
    </w:p>
    <w:p w14:paraId="4F40AD77" w14:textId="7BD265CA" w:rsidR="00C240AA" w:rsidRPr="00C91516" w:rsidRDefault="00B60AFE" w:rsidP="00B25A3E">
      <w:pPr>
        <w:pStyle w:val="Heading1"/>
        <w:numPr>
          <w:ilvl w:val="0"/>
          <w:numId w:val="10"/>
        </w:numPr>
        <w:tabs>
          <w:tab w:val="left" w:pos="365"/>
        </w:tabs>
      </w:pPr>
      <w:r w:rsidRPr="00C91516">
        <w:t xml:space="preserve">Conclusions </w:t>
      </w:r>
    </w:p>
    <w:p w14:paraId="31D9550F" w14:textId="5E1E06E1" w:rsidR="003874B9" w:rsidRPr="00C91516" w:rsidRDefault="00B60AFE" w:rsidP="00D4430F">
      <w:pPr>
        <w:pStyle w:val="BodyText"/>
        <w:spacing w:before="191" w:line="261" w:lineRule="auto"/>
        <w:ind w:left="112" w:right="110"/>
        <w:jc w:val="both"/>
      </w:pPr>
      <w:r w:rsidRPr="00C91516">
        <w:t xml:space="preserve">In this paper, the </w:t>
      </w:r>
      <w:r w:rsidR="00130490" w:rsidRPr="00C91516">
        <w:t>ANFIS</w:t>
      </w:r>
      <w:r w:rsidRPr="00C91516">
        <w:t xml:space="preserve"> error prediction system provide</w:t>
      </w:r>
      <w:r w:rsidR="00130490" w:rsidRPr="00C91516">
        <w:t>d</w:t>
      </w:r>
      <w:r w:rsidRPr="00C91516">
        <w:t xml:space="preserve"> an </w:t>
      </w:r>
      <w:r w:rsidR="00130490" w:rsidRPr="00C91516">
        <w:t>approach for real time health monitoring of power transformer</w:t>
      </w:r>
      <w:r w:rsidRPr="00C91516">
        <w:t xml:space="preserve">. </w:t>
      </w:r>
      <w:r w:rsidR="00130490" w:rsidRPr="00C91516">
        <w:t>ANN based t</w:t>
      </w:r>
      <w:r w:rsidRPr="00C91516">
        <w:t>raining of the proposed model</w:t>
      </w:r>
      <w:r w:rsidR="00130490" w:rsidRPr="00C91516">
        <w:t xml:space="preserve"> employed for different material of the power transformer</w:t>
      </w:r>
      <w:r w:rsidRPr="00C91516">
        <w:t>. While fuzzy system is employed for the design of different ratings power transformer at various instants.</w:t>
      </w:r>
      <w:r w:rsidR="00130490" w:rsidRPr="00C91516">
        <w:t xml:space="preserve"> E</w:t>
      </w:r>
      <w:r w:rsidRPr="00C91516">
        <w:t xml:space="preserve">rror evolution of proposed methodology is shown in tabular form (table 4) that gives a </w:t>
      </w:r>
      <w:r w:rsidR="00130490" w:rsidRPr="00C91516">
        <w:t>better criterion</w:t>
      </w:r>
      <w:r w:rsidRPr="00C91516">
        <w:t xml:space="preserve"> for </w:t>
      </w:r>
      <w:r w:rsidR="00130490" w:rsidRPr="00C91516">
        <w:t xml:space="preserve">the </w:t>
      </w:r>
      <w:r w:rsidRPr="00C91516">
        <w:t>selection of input parameters. Th</w:t>
      </w:r>
      <w:r w:rsidR="00130490" w:rsidRPr="00C91516">
        <w:t>is</w:t>
      </w:r>
      <w:r w:rsidRPr="00C91516">
        <w:t xml:space="preserve"> research work gives an idea </w:t>
      </w:r>
      <w:r w:rsidR="00130490" w:rsidRPr="00C91516">
        <w:t>way</w:t>
      </w:r>
      <w:r w:rsidRPr="00C91516">
        <w:t xml:space="preserve"> for the real-time utilization of both the software’s MATLAB as well as ANSYS Maxwell design toolbox</w:t>
      </w:r>
      <w:r w:rsidR="00130490" w:rsidRPr="00C91516">
        <w:t xml:space="preserve"> in proposed methodology</w:t>
      </w:r>
      <w:r w:rsidRPr="00C91516">
        <w:t>.</w:t>
      </w:r>
      <w:r w:rsidR="006E4AD9">
        <w:t xml:space="preserve"> </w:t>
      </w:r>
      <w:r w:rsidRPr="00C91516">
        <w:t>Design and simulation provide</w:t>
      </w:r>
      <w:r w:rsidR="00130490" w:rsidRPr="00C91516">
        <w:t>d</w:t>
      </w:r>
      <w:r w:rsidRPr="00C91516">
        <w:t xml:space="preserve"> </w:t>
      </w:r>
      <w:r w:rsidR="00130490" w:rsidRPr="00C91516">
        <w:t>optimal approach</w:t>
      </w:r>
      <w:r w:rsidRPr="00C91516">
        <w:t xml:space="preserve"> </w:t>
      </w:r>
      <w:r w:rsidR="000C524D" w:rsidRPr="00C91516">
        <w:t xml:space="preserve">for </w:t>
      </w:r>
      <w:r w:rsidRPr="00C91516">
        <w:t>choosing the required parameters</w:t>
      </w:r>
      <w:r w:rsidR="000C524D" w:rsidRPr="00C91516">
        <w:t>.</w:t>
      </w:r>
      <w:r w:rsidRPr="00C91516">
        <w:t xml:space="preserve"> </w:t>
      </w:r>
      <w:r w:rsidR="000C524D" w:rsidRPr="00C91516">
        <w:t>For t</w:t>
      </w:r>
      <w:r w:rsidRPr="00C91516">
        <w:t>he better selection criteria of three phase transformer</w:t>
      </w:r>
      <w:r w:rsidR="000C524D" w:rsidRPr="00C91516">
        <w:t>, t</w:t>
      </w:r>
      <w:r w:rsidRPr="00C91516">
        <w:t xml:space="preserve">he prediction of </w:t>
      </w:r>
      <w:r w:rsidR="000C524D" w:rsidRPr="00C91516">
        <w:t xml:space="preserve">power </w:t>
      </w:r>
      <w:r w:rsidRPr="00C91516">
        <w:t xml:space="preserve">transformer’s expected life can also be </w:t>
      </w:r>
      <w:r w:rsidR="000C524D" w:rsidRPr="00C91516">
        <w:t>considered</w:t>
      </w:r>
      <w:r w:rsidRPr="00C91516">
        <w:t xml:space="preserve"> for better results using </w:t>
      </w:r>
      <w:r w:rsidR="000C524D" w:rsidRPr="00C91516">
        <w:t xml:space="preserve">other </w:t>
      </w:r>
      <w:r w:rsidRPr="00C91516">
        <w:t>AI techniques. Novel techniques such as finite element analysis can be implemented to realize every small or micro-level effect of any parameters, which directly affects</w:t>
      </w:r>
      <w:r w:rsidR="000C524D" w:rsidRPr="00C91516">
        <w:t xml:space="preserve"> the</w:t>
      </w:r>
      <w:r w:rsidRPr="00C91516">
        <w:t xml:space="preserve"> transformer efficiency.</w:t>
      </w:r>
    </w:p>
    <w:p w14:paraId="742808CA" w14:textId="77777777" w:rsidR="00CA5B3F" w:rsidRPr="00C91516" w:rsidRDefault="00CA5B3F" w:rsidP="00CA5B3F">
      <w:pPr>
        <w:pStyle w:val="BodyText"/>
        <w:spacing w:line="261" w:lineRule="auto"/>
        <w:ind w:left="630" w:right="110"/>
        <w:jc w:val="both"/>
        <w:rPr>
          <w:b/>
          <w:bCs/>
        </w:rPr>
      </w:pPr>
    </w:p>
    <w:p w14:paraId="709F7C55" w14:textId="6933F659" w:rsidR="00CA5B3F" w:rsidRPr="00C91516" w:rsidRDefault="00CA5B3F" w:rsidP="00CA5B3F">
      <w:pPr>
        <w:pStyle w:val="BodyText"/>
        <w:spacing w:line="261" w:lineRule="auto"/>
        <w:ind w:right="110"/>
        <w:jc w:val="both"/>
        <w:rPr>
          <w:sz w:val="15"/>
          <w:szCs w:val="15"/>
        </w:rPr>
      </w:pPr>
      <w:r w:rsidRPr="00C91516">
        <w:rPr>
          <w:b/>
          <w:bCs/>
        </w:rPr>
        <w:t xml:space="preserve">  </w:t>
      </w:r>
      <w:r w:rsidR="003874B9" w:rsidRPr="00C91516">
        <w:rPr>
          <w:b/>
          <w:bCs/>
        </w:rPr>
        <w:t xml:space="preserve"> </w:t>
      </w:r>
      <w:r w:rsidR="003F6D59" w:rsidRPr="00C91516">
        <w:rPr>
          <w:b/>
          <w:bCs/>
        </w:rPr>
        <w:t>References</w:t>
      </w:r>
      <w:r w:rsidRPr="00C91516">
        <w:rPr>
          <w:sz w:val="15"/>
          <w:szCs w:val="15"/>
        </w:rPr>
        <w:t xml:space="preserve"> </w:t>
      </w:r>
    </w:p>
    <w:p w14:paraId="71791D93" w14:textId="77777777" w:rsidR="00CA5B3F" w:rsidRPr="00C91516" w:rsidRDefault="00CA5B3F" w:rsidP="00CA5B3F">
      <w:pPr>
        <w:pStyle w:val="BodyText"/>
        <w:spacing w:line="261" w:lineRule="auto"/>
        <w:ind w:right="110"/>
        <w:jc w:val="both"/>
        <w:rPr>
          <w:sz w:val="15"/>
          <w:szCs w:val="15"/>
        </w:rPr>
      </w:pPr>
    </w:p>
    <w:p w14:paraId="15C85F32"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C. </w:t>
      </w:r>
      <w:proofErr w:type="spellStart"/>
      <w:r w:rsidRPr="00807CD8">
        <w:rPr>
          <w:sz w:val="15"/>
          <w:szCs w:val="15"/>
        </w:rPr>
        <w:t>Suppitaksakul</w:t>
      </w:r>
      <w:proofErr w:type="spellEnd"/>
      <w:r w:rsidRPr="00807CD8">
        <w:rPr>
          <w:sz w:val="15"/>
          <w:szCs w:val="15"/>
        </w:rPr>
        <w:t>, V. Saelee, Application of Artificial Neural Networks for electrical losses estimation in three-phase transformer, in: 6th International Conference on Electrical Engineering/Electronics, Computer, Telecommunications and Information Technology, 2009, pp. 248–251.</w:t>
      </w:r>
    </w:p>
    <w:p w14:paraId="42F8C4E7"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 Rahman, B. </w:t>
      </w:r>
      <w:proofErr w:type="spellStart"/>
      <w:r w:rsidRPr="00807CD8">
        <w:rPr>
          <w:sz w:val="15"/>
          <w:szCs w:val="15"/>
        </w:rPr>
        <w:t>Jeyasurya</w:t>
      </w:r>
      <w:proofErr w:type="spellEnd"/>
      <w:r w:rsidRPr="00807CD8">
        <w:rPr>
          <w:sz w:val="15"/>
          <w:szCs w:val="15"/>
        </w:rPr>
        <w:t>, A state-of-the-art review of transformer protection algorithms, IEEE Transactions on Power Delivery 3 (2) (1988) 534–544.</w:t>
      </w:r>
    </w:p>
    <w:p w14:paraId="5CA698B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P. Rahman, D. </w:t>
      </w:r>
      <w:proofErr w:type="spellStart"/>
      <w:r w:rsidRPr="00807CD8">
        <w:rPr>
          <w:sz w:val="15"/>
          <w:szCs w:val="15"/>
        </w:rPr>
        <w:t>Karunika</w:t>
      </w:r>
      <w:proofErr w:type="spellEnd"/>
      <w:r w:rsidRPr="00807CD8">
        <w:rPr>
          <w:sz w:val="15"/>
          <w:szCs w:val="15"/>
        </w:rPr>
        <w:t xml:space="preserve">, H. </w:t>
      </w:r>
      <w:proofErr w:type="spellStart"/>
      <w:r w:rsidRPr="00807CD8">
        <w:rPr>
          <w:sz w:val="15"/>
          <w:szCs w:val="15"/>
        </w:rPr>
        <w:t>Suwarno</w:t>
      </w:r>
      <w:proofErr w:type="spellEnd"/>
      <w:r w:rsidRPr="00807CD8">
        <w:rPr>
          <w:sz w:val="15"/>
          <w:szCs w:val="15"/>
        </w:rPr>
        <w:t xml:space="preserve">, G. Harry, Transformer Paper Expected Life Estimation Using ANFIS Based on Oil Characteristics and Dissolved Gases (Case Study: Indonesian Transformers). Energies (2017). </w:t>
      </w:r>
    </w:p>
    <w:p w14:paraId="7E3C7419" w14:textId="77777777" w:rsidR="000E1A8D" w:rsidRPr="00807CD8" w:rsidRDefault="000E1A8D" w:rsidP="000E1A8D">
      <w:pPr>
        <w:pStyle w:val="BodyText"/>
        <w:numPr>
          <w:ilvl w:val="0"/>
          <w:numId w:val="8"/>
        </w:numPr>
        <w:ind w:right="110"/>
        <w:jc w:val="both"/>
        <w:rPr>
          <w:sz w:val="15"/>
          <w:szCs w:val="15"/>
        </w:rPr>
      </w:pPr>
      <w:r w:rsidRPr="00807CD8">
        <w:rPr>
          <w:sz w:val="15"/>
          <w:szCs w:val="15"/>
        </w:rPr>
        <w:t>R. Singh, A. Singh, Aging of distribution transformers due to harmonics, in: Proceedings of 14th International Conference on Harmonics and Quality of Power - ICHQP 2010, pp. 1–8.</w:t>
      </w:r>
    </w:p>
    <w:p w14:paraId="703ECCF4"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D. </w:t>
      </w:r>
      <w:proofErr w:type="spellStart"/>
      <w:r w:rsidRPr="00807CD8">
        <w:rPr>
          <w:sz w:val="15"/>
          <w:szCs w:val="15"/>
        </w:rPr>
        <w:t>Phaengkieo</w:t>
      </w:r>
      <w:proofErr w:type="spellEnd"/>
      <w:r w:rsidRPr="00807CD8">
        <w:rPr>
          <w:sz w:val="15"/>
          <w:szCs w:val="15"/>
        </w:rPr>
        <w:t xml:space="preserve">, S. </w:t>
      </w:r>
      <w:proofErr w:type="spellStart"/>
      <w:r w:rsidRPr="00807CD8">
        <w:rPr>
          <w:sz w:val="15"/>
          <w:szCs w:val="15"/>
        </w:rPr>
        <w:t>Ruangsinchaiwanich</w:t>
      </w:r>
      <w:proofErr w:type="spellEnd"/>
      <w:r w:rsidRPr="00807CD8">
        <w:rPr>
          <w:sz w:val="15"/>
          <w:szCs w:val="15"/>
        </w:rPr>
        <w:t xml:space="preserve">, Design optimization of electrical transformer using artificial intelligence techniques, </w:t>
      </w:r>
      <w:proofErr w:type="gramStart"/>
      <w:r w:rsidRPr="00807CD8">
        <w:rPr>
          <w:sz w:val="15"/>
          <w:szCs w:val="15"/>
        </w:rPr>
        <w:t>in:</w:t>
      </w:r>
      <w:proofErr w:type="gramEnd"/>
      <w:r w:rsidRPr="00807CD8">
        <w:rPr>
          <w:sz w:val="15"/>
          <w:szCs w:val="15"/>
        </w:rPr>
        <w:t xml:space="preserve"> 18th International Conference on Electrical Machines and Systems (ICEMS), 2015, pp. 1381–1385.</w:t>
      </w:r>
    </w:p>
    <w:p w14:paraId="34499FC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Urooj, T. Singh, M. Amir, M. Tariq, Optimal Design of Power Transformer with Advance Core Material using ANSYS Technique, European Journal of Electrical Engineering and Computer Science 4 (5) (2020). </w:t>
      </w:r>
    </w:p>
    <w:p w14:paraId="078482B9"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H. </w:t>
      </w:r>
      <w:proofErr w:type="spellStart"/>
      <w:r w:rsidRPr="00807CD8">
        <w:rPr>
          <w:sz w:val="15"/>
          <w:szCs w:val="15"/>
        </w:rPr>
        <w:t>Mohammadpour</w:t>
      </w:r>
      <w:proofErr w:type="spellEnd"/>
      <w:r w:rsidRPr="00807CD8">
        <w:rPr>
          <w:sz w:val="15"/>
          <w:szCs w:val="15"/>
        </w:rPr>
        <w:t xml:space="preserve">, R. </w:t>
      </w:r>
      <w:proofErr w:type="spellStart"/>
      <w:r w:rsidRPr="00807CD8">
        <w:rPr>
          <w:sz w:val="15"/>
          <w:szCs w:val="15"/>
        </w:rPr>
        <w:t>Dashti</w:t>
      </w:r>
      <w:proofErr w:type="spellEnd"/>
      <w:r w:rsidRPr="00807CD8">
        <w:rPr>
          <w:sz w:val="15"/>
          <w:szCs w:val="15"/>
        </w:rPr>
        <w:t>, Localization of short circuit faults in transformers using harmonic analysis and pattern recognition, International Conference on Advanced Power System Automation and Protection 2 (2011) 1412–1417.</w:t>
      </w:r>
    </w:p>
    <w:p w14:paraId="0197A15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T. </w:t>
      </w:r>
      <w:proofErr w:type="spellStart"/>
      <w:r w:rsidRPr="00807CD8">
        <w:rPr>
          <w:sz w:val="15"/>
          <w:szCs w:val="15"/>
        </w:rPr>
        <w:t>Turker</w:t>
      </w:r>
      <w:proofErr w:type="spellEnd"/>
      <w:r w:rsidRPr="00807CD8">
        <w:rPr>
          <w:sz w:val="15"/>
          <w:szCs w:val="15"/>
        </w:rPr>
        <w:t xml:space="preserve">, N. </w:t>
      </w:r>
      <w:proofErr w:type="spellStart"/>
      <w:r w:rsidRPr="00807CD8">
        <w:rPr>
          <w:sz w:val="15"/>
          <w:szCs w:val="15"/>
        </w:rPr>
        <w:t>Yorukeren</w:t>
      </w:r>
      <w:proofErr w:type="spellEnd"/>
      <w:r w:rsidRPr="00807CD8">
        <w:rPr>
          <w:sz w:val="15"/>
          <w:szCs w:val="15"/>
        </w:rPr>
        <w:t xml:space="preserve">, M. </w:t>
      </w:r>
      <w:proofErr w:type="spellStart"/>
      <w:r w:rsidRPr="00807CD8">
        <w:rPr>
          <w:sz w:val="15"/>
          <w:szCs w:val="15"/>
        </w:rPr>
        <w:t>Sengul</w:t>
      </w:r>
      <w:proofErr w:type="spellEnd"/>
      <w:r w:rsidRPr="00807CD8">
        <w:rPr>
          <w:sz w:val="15"/>
          <w:szCs w:val="15"/>
        </w:rPr>
        <w:t xml:space="preserve">, B. </w:t>
      </w:r>
      <w:proofErr w:type="spellStart"/>
      <w:r w:rsidRPr="00807CD8">
        <w:rPr>
          <w:sz w:val="15"/>
          <w:szCs w:val="15"/>
        </w:rPr>
        <w:t>Alboyaci</w:t>
      </w:r>
      <w:proofErr w:type="spellEnd"/>
      <w:r w:rsidRPr="00807CD8">
        <w:rPr>
          <w:sz w:val="15"/>
          <w:szCs w:val="15"/>
        </w:rPr>
        <w:t xml:space="preserve">, </w:t>
      </w:r>
      <w:proofErr w:type="gramStart"/>
      <w:r w:rsidRPr="00807CD8">
        <w:rPr>
          <w:sz w:val="15"/>
          <w:szCs w:val="15"/>
        </w:rPr>
        <w:t>An</w:t>
      </w:r>
      <w:proofErr w:type="gramEnd"/>
      <w:r w:rsidRPr="00807CD8">
        <w:rPr>
          <w:sz w:val="15"/>
          <w:szCs w:val="15"/>
        </w:rPr>
        <w:t xml:space="preserve"> artificial neural-net based method for predicting distribution transformer’s total harmonic distortions, in: IEEE 2nd International Power and Energy Conference, 2008, pp. 1194–1197.</w:t>
      </w:r>
    </w:p>
    <w:p w14:paraId="3116426E" w14:textId="7D99A24C" w:rsidR="000E1A8D" w:rsidRPr="00807CD8" w:rsidRDefault="000E1A8D" w:rsidP="000E1A8D">
      <w:pPr>
        <w:pStyle w:val="BodyText"/>
        <w:numPr>
          <w:ilvl w:val="0"/>
          <w:numId w:val="8"/>
        </w:numPr>
        <w:ind w:right="110"/>
        <w:jc w:val="both"/>
        <w:rPr>
          <w:sz w:val="15"/>
          <w:szCs w:val="15"/>
        </w:rPr>
      </w:pPr>
      <w:r w:rsidRPr="00807CD8">
        <w:rPr>
          <w:sz w:val="15"/>
          <w:szCs w:val="15"/>
        </w:rPr>
        <w:t xml:space="preserve">H. </w:t>
      </w:r>
      <w:proofErr w:type="spellStart"/>
      <w:r w:rsidRPr="00807CD8">
        <w:rPr>
          <w:sz w:val="15"/>
          <w:szCs w:val="15"/>
        </w:rPr>
        <w:t>Amadi</w:t>
      </w:r>
      <w:proofErr w:type="spellEnd"/>
      <w:r w:rsidRPr="00807CD8">
        <w:rPr>
          <w:sz w:val="15"/>
          <w:szCs w:val="15"/>
        </w:rPr>
        <w:t>, A Critical Review of Harmonics and Mitigation Techniques in Power Systems 5 (1). (2019).</w:t>
      </w:r>
    </w:p>
    <w:p w14:paraId="3DFF410A"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R. Johnson, Managing harmonics and resonance with active harmonic filters in an offshore ring main oil field, </w:t>
      </w:r>
      <w:proofErr w:type="gramStart"/>
      <w:r w:rsidRPr="00807CD8">
        <w:rPr>
          <w:sz w:val="15"/>
          <w:szCs w:val="15"/>
        </w:rPr>
        <w:t>in:</w:t>
      </w:r>
      <w:proofErr w:type="gramEnd"/>
      <w:r w:rsidRPr="00807CD8">
        <w:rPr>
          <w:sz w:val="15"/>
          <w:szCs w:val="15"/>
        </w:rPr>
        <w:t xml:space="preserve"> 13th International Conference on Harmonics and Quality of Power, 2008, pp. 1–8.</w:t>
      </w:r>
    </w:p>
    <w:p w14:paraId="046F0221"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w:t>
      </w:r>
      <w:proofErr w:type="spellStart"/>
      <w:r w:rsidRPr="00807CD8">
        <w:rPr>
          <w:sz w:val="15"/>
          <w:szCs w:val="15"/>
        </w:rPr>
        <w:t>Digalovski</w:t>
      </w:r>
      <w:proofErr w:type="spellEnd"/>
      <w:r w:rsidRPr="00807CD8">
        <w:rPr>
          <w:sz w:val="15"/>
          <w:szCs w:val="15"/>
        </w:rPr>
        <w:t xml:space="preserve">, K. </w:t>
      </w:r>
      <w:proofErr w:type="spellStart"/>
      <w:r w:rsidRPr="00807CD8">
        <w:rPr>
          <w:sz w:val="15"/>
          <w:szCs w:val="15"/>
        </w:rPr>
        <w:t>Najdenkoski</w:t>
      </w:r>
      <w:proofErr w:type="spellEnd"/>
      <w:r w:rsidRPr="00807CD8">
        <w:rPr>
          <w:sz w:val="15"/>
          <w:szCs w:val="15"/>
        </w:rPr>
        <w:t xml:space="preserve">, G. </w:t>
      </w:r>
      <w:proofErr w:type="spellStart"/>
      <w:r w:rsidRPr="00807CD8">
        <w:rPr>
          <w:sz w:val="15"/>
          <w:szCs w:val="15"/>
        </w:rPr>
        <w:t>Rafajlovski</w:t>
      </w:r>
      <w:proofErr w:type="spellEnd"/>
      <w:r w:rsidRPr="00807CD8">
        <w:rPr>
          <w:sz w:val="15"/>
          <w:szCs w:val="15"/>
        </w:rPr>
        <w:t>, Impact of current high order harmonic to core losses of three-phase distribution transformer, Zagreb, (2013) 1531-1535.</w:t>
      </w:r>
    </w:p>
    <w:p w14:paraId="31B14D8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V. A. Ferreira, M. D. Teixeira, The influence of harmonic voltage distortion on power transformer equivalent circuit and losses, in: </w:t>
      </w:r>
      <w:proofErr w:type="spellStart"/>
      <w:r w:rsidRPr="00807CD8">
        <w:rPr>
          <w:sz w:val="15"/>
          <w:szCs w:val="15"/>
        </w:rPr>
        <w:t>Simposio</w:t>
      </w:r>
      <w:proofErr w:type="spellEnd"/>
      <w:r w:rsidRPr="00807CD8">
        <w:rPr>
          <w:sz w:val="15"/>
          <w:szCs w:val="15"/>
        </w:rPr>
        <w:t xml:space="preserve"> </w:t>
      </w:r>
      <w:proofErr w:type="spellStart"/>
      <w:r w:rsidRPr="00807CD8">
        <w:rPr>
          <w:sz w:val="15"/>
          <w:szCs w:val="15"/>
        </w:rPr>
        <w:t>Brasileiro</w:t>
      </w:r>
      <w:proofErr w:type="spellEnd"/>
      <w:r w:rsidRPr="00807CD8">
        <w:rPr>
          <w:sz w:val="15"/>
          <w:szCs w:val="15"/>
        </w:rPr>
        <w:t xml:space="preserve"> de </w:t>
      </w:r>
      <w:proofErr w:type="spellStart"/>
      <w:r w:rsidRPr="00807CD8">
        <w:rPr>
          <w:sz w:val="15"/>
          <w:szCs w:val="15"/>
        </w:rPr>
        <w:t>Sistemas</w:t>
      </w:r>
      <w:proofErr w:type="spellEnd"/>
      <w:r w:rsidRPr="00807CD8">
        <w:rPr>
          <w:sz w:val="15"/>
          <w:szCs w:val="15"/>
        </w:rPr>
        <w:t xml:space="preserve"> </w:t>
      </w:r>
      <w:proofErr w:type="spellStart"/>
      <w:r w:rsidRPr="00807CD8">
        <w:rPr>
          <w:sz w:val="15"/>
          <w:szCs w:val="15"/>
        </w:rPr>
        <w:t>Eletricos</w:t>
      </w:r>
      <w:proofErr w:type="spellEnd"/>
      <w:r w:rsidRPr="00807CD8">
        <w:rPr>
          <w:sz w:val="15"/>
          <w:szCs w:val="15"/>
        </w:rPr>
        <w:t xml:space="preserve"> (SBSE), 2018, pp. 1–6.</w:t>
      </w:r>
    </w:p>
    <w:p w14:paraId="79F928C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B. </w:t>
      </w:r>
      <w:proofErr w:type="spellStart"/>
      <w:r w:rsidRPr="00807CD8">
        <w:rPr>
          <w:sz w:val="15"/>
          <w:szCs w:val="15"/>
        </w:rPr>
        <w:t>Sadati</w:t>
      </w:r>
      <w:proofErr w:type="spellEnd"/>
      <w:r w:rsidRPr="00807CD8">
        <w:rPr>
          <w:sz w:val="15"/>
          <w:szCs w:val="15"/>
        </w:rPr>
        <w:t xml:space="preserve">, A. Tahani, B. </w:t>
      </w:r>
      <w:proofErr w:type="spellStart"/>
      <w:r w:rsidRPr="00807CD8">
        <w:rPr>
          <w:sz w:val="15"/>
          <w:szCs w:val="15"/>
        </w:rPr>
        <w:t>Darvishi</w:t>
      </w:r>
      <w:proofErr w:type="spellEnd"/>
      <w:r w:rsidRPr="00807CD8">
        <w:rPr>
          <w:sz w:val="15"/>
          <w:szCs w:val="15"/>
        </w:rPr>
        <w:t xml:space="preserve">, M. </w:t>
      </w:r>
      <w:proofErr w:type="spellStart"/>
      <w:r w:rsidRPr="00807CD8">
        <w:rPr>
          <w:sz w:val="15"/>
          <w:szCs w:val="15"/>
        </w:rPr>
        <w:t>Dargahi</w:t>
      </w:r>
      <w:proofErr w:type="spellEnd"/>
      <w:r w:rsidRPr="00807CD8">
        <w:rPr>
          <w:sz w:val="15"/>
          <w:szCs w:val="15"/>
        </w:rPr>
        <w:t xml:space="preserve">, H. </w:t>
      </w:r>
      <w:proofErr w:type="spellStart"/>
      <w:r w:rsidRPr="00807CD8">
        <w:rPr>
          <w:sz w:val="15"/>
          <w:szCs w:val="15"/>
        </w:rPr>
        <w:t>Yousefi</w:t>
      </w:r>
      <w:proofErr w:type="spellEnd"/>
      <w:r w:rsidRPr="00807CD8">
        <w:rPr>
          <w:sz w:val="15"/>
          <w:szCs w:val="15"/>
        </w:rPr>
        <w:t xml:space="preserve">, Comparison of distribution transformer losses and capacity under linear and harmonic loads, </w:t>
      </w:r>
      <w:proofErr w:type="gramStart"/>
      <w:r w:rsidRPr="00807CD8">
        <w:rPr>
          <w:sz w:val="15"/>
          <w:szCs w:val="15"/>
        </w:rPr>
        <w:t>in:</w:t>
      </w:r>
      <w:proofErr w:type="gramEnd"/>
      <w:r w:rsidRPr="00807CD8">
        <w:rPr>
          <w:sz w:val="15"/>
          <w:szCs w:val="15"/>
        </w:rPr>
        <w:t xml:space="preserve"> IEEE 2nd International Power and Energy Conference, 2008, pp. 1265–1269.</w:t>
      </w:r>
    </w:p>
    <w:p w14:paraId="669F807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H. A. Kazem Harmonic Mitigation Techniques Applied to Power Distribution Networks, Advances in Power Electronics 2013 (2013) 1–10. </w:t>
      </w:r>
    </w:p>
    <w:p w14:paraId="100F309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  </w:t>
      </w:r>
      <w:proofErr w:type="spellStart"/>
      <w:r w:rsidRPr="00807CD8">
        <w:rPr>
          <w:sz w:val="15"/>
          <w:szCs w:val="15"/>
        </w:rPr>
        <w:t>Awadallah</w:t>
      </w:r>
      <w:proofErr w:type="spellEnd"/>
      <w:r w:rsidRPr="00807CD8">
        <w:rPr>
          <w:sz w:val="15"/>
          <w:szCs w:val="15"/>
        </w:rPr>
        <w:t xml:space="preserve">, T.  Xu, B.  Venkatesh, B.  N.  Singh, On the Effects of Solar Panels newline on Distribution Transformers, IEEE Transactions on Power Delivery 31 (3) (2016) 1176–1185. </w:t>
      </w:r>
    </w:p>
    <w:p w14:paraId="7FA31750" w14:textId="7DDBDDF4" w:rsidR="000E1A8D" w:rsidRPr="00807CD8" w:rsidRDefault="000E1A8D" w:rsidP="0077707A">
      <w:pPr>
        <w:pStyle w:val="BodyText"/>
        <w:numPr>
          <w:ilvl w:val="0"/>
          <w:numId w:val="8"/>
        </w:numPr>
        <w:ind w:right="110"/>
        <w:jc w:val="both"/>
        <w:rPr>
          <w:sz w:val="15"/>
          <w:szCs w:val="15"/>
        </w:rPr>
      </w:pPr>
      <w:r w:rsidRPr="00807CD8">
        <w:rPr>
          <w:sz w:val="15"/>
          <w:szCs w:val="15"/>
        </w:rPr>
        <w:t>C. Platero, Testing of non-toroidal shape primary pass-through current transformer for electrical machine monitoring and protection, IEEE International Conference on Industrial Technology (ICIT) (2018).</w:t>
      </w:r>
    </w:p>
    <w:p w14:paraId="2EC2465C" w14:textId="77777777" w:rsidR="000E1A8D" w:rsidRPr="00807CD8" w:rsidRDefault="000E1A8D" w:rsidP="000E1A8D">
      <w:pPr>
        <w:pStyle w:val="BodyText"/>
        <w:numPr>
          <w:ilvl w:val="0"/>
          <w:numId w:val="8"/>
        </w:numPr>
        <w:ind w:right="110"/>
        <w:jc w:val="both"/>
        <w:rPr>
          <w:sz w:val="15"/>
          <w:szCs w:val="15"/>
        </w:rPr>
      </w:pPr>
      <w:r w:rsidRPr="00807CD8">
        <w:rPr>
          <w:sz w:val="15"/>
          <w:szCs w:val="15"/>
        </w:rPr>
        <w:t>A. Al-</w:t>
      </w:r>
      <w:proofErr w:type="spellStart"/>
      <w:r w:rsidRPr="00807CD8">
        <w:rPr>
          <w:sz w:val="15"/>
          <w:szCs w:val="15"/>
        </w:rPr>
        <w:t>Hmouz</w:t>
      </w:r>
      <w:proofErr w:type="spellEnd"/>
      <w:r w:rsidRPr="00807CD8">
        <w:rPr>
          <w:sz w:val="15"/>
          <w:szCs w:val="15"/>
        </w:rPr>
        <w:t>, J. Shen, R. Al-</w:t>
      </w:r>
      <w:proofErr w:type="spellStart"/>
      <w:r w:rsidRPr="00807CD8">
        <w:rPr>
          <w:sz w:val="15"/>
          <w:szCs w:val="15"/>
        </w:rPr>
        <w:t>Hmouz</w:t>
      </w:r>
      <w:proofErr w:type="spellEnd"/>
      <w:r w:rsidRPr="00807CD8">
        <w:rPr>
          <w:sz w:val="15"/>
          <w:szCs w:val="15"/>
        </w:rPr>
        <w:t xml:space="preserve">, J. Yan, Modeling and Simulation of an Adaptive Neuro-Fuzzy Inference System (ANFIS) for Mobile Learning, IEEE Transactions on Learning Technologies 5 (3) (2012) 226–237. </w:t>
      </w:r>
    </w:p>
    <w:p w14:paraId="6E11F948"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w:t>
      </w:r>
      <w:proofErr w:type="spellStart"/>
      <w:r w:rsidRPr="00807CD8">
        <w:rPr>
          <w:sz w:val="15"/>
          <w:szCs w:val="15"/>
        </w:rPr>
        <w:t>Zaheeruddin</w:t>
      </w:r>
      <w:proofErr w:type="spellEnd"/>
      <w:r w:rsidRPr="00807CD8">
        <w:rPr>
          <w:sz w:val="15"/>
          <w:szCs w:val="15"/>
        </w:rPr>
        <w:t xml:space="preserve">, ANN Based Approach for the Estimation and Enhancement of Power Trans- fer Capability, </w:t>
      </w:r>
      <w:proofErr w:type="gramStart"/>
      <w:r w:rsidRPr="00807CD8">
        <w:rPr>
          <w:sz w:val="15"/>
          <w:szCs w:val="15"/>
        </w:rPr>
        <w:t>in:</w:t>
      </w:r>
      <w:proofErr w:type="gramEnd"/>
      <w:r w:rsidRPr="00807CD8">
        <w:rPr>
          <w:sz w:val="15"/>
          <w:szCs w:val="15"/>
        </w:rPr>
        <w:t xml:space="preserve"> 2019 International Conference on Power Electronics, Control and Automation (ICPECA), 2019, pp. 1–6.</w:t>
      </w:r>
    </w:p>
    <w:p w14:paraId="42953265"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R. </w:t>
      </w:r>
      <w:proofErr w:type="spellStart"/>
      <w:r w:rsidRPr="00807CD8">
        <w:rPr>
          <w:sz w:val="15"/>
          <w:szCs w:val="15"/>
        </w:rPr>
        <w:t>Subbanna</w:t>
      </w:r>
      <w:proofErr w:type="spellEnd"/>
      <w:r w:rsidRPr="00807CD8">
        <w:rPr>
          <w:sz w:val="15"/>
          <w:szCs w:val="15"/>
        </w:rPr>
        <w:t xml:space="preserve">, M. </w:t>
      </w:r>
      <w:proofErr w:type="spellStart"/>
      <w:r w:rsidRPr="00807CD8">
        <w:rPr>
          <w:sz w:val="15"/>
          <w:szCs w:val="15"/>
        </w:rPr>
        <w:t>Suryakalavarthi</w:t>
      </w:r>
      <w:proofErr w:type="spellEnd"/>
      <w:r w:rsidRPr="00807CD8">
        <w:rPr>
          <w:sz w:val="15"/>
          <w:szCs w:val="15"/>
        </w:rPr>
        <w:t xml:space="preserve">, Performance analysis of artificial intelligence techniques to control the saturation level in the magnetic core of a welding transformer, </w:t>
      </w:r>
      <w:proofErr w:type="gramStart"/>
      <w:r w:rsidRPr="00807CD8">
        <w:rPr>
          <w:sz w:val="15"/>
          <w:szCs w:val="15"/>
        </w:rPr>
        <w:t>in:</w:t>
      </w:r>
      <w:proofErr w:type="gramEnd"/>
      <w:r w:rsidRPr="00807CD8">
        <w:rPr>
          <w:sz w:val="15"/>
          <w:szCs w:val="15"/>
        </w:rPr>
        <w:t xml:space="preserve"> 2016 International Conference on Electrical, Electronics, and Optimization Techniques (ICEEOT), 2016, pp. 3378–3384.</w:t>
      </w:r>
    </w:p>
    <w:p w14:paraId="70BB349D" w14:textId="5B4FF3AC" w:rsidR="000E1A8D" w:rsidRPr="00807CD8" w:rsidRDefault="000E1A8D" w:rsidP="000E1A8D">
      <w:pPr>
        <w:pStyle w:val="BodyText"/>
        <w:numPr>
          <w:ilvl w:val="0"/>
          <w:numId w:val="8"/>
        </w:numPr>
        <w:ind w:right="110"/>
        <w:jc w:val="both"/>
        <w:rPr>
          <w:sz w:val="15"/>
          <w:szCs w:val="15"/>
        </w:rPr>
      </w:pPr>
      <w:r w:rsidRPr="00807CD8">
        <w:rPr>
          <w:sz w:val="15"/>
          <w:szCs w:val="15"/>
        </w:rPr>
        <w:t xml:space="preserve">M. </w:t>
      </w:r>
      <w:proofErr w:type="spellStart"/>
      <w:r w:rsidRPr="00807CD8">
        <w:rPr>
          <w:sz w:val="15"/>
          <w:szCs w:val="15"/>
        </w:rPr>
        <w:t>Şahin</w:t>
      </w:r>
      <w:proofErr w:type="spellEnd"/>
      <w:r w:rsidRPr="00807CD8">
        <w:rPr>
          <w:sz w:val="15"/>
          <w:szCs w:val="15"/>
        </w:rPr>
        <w:t xml:space="preserve">, R. Erol, A Comparative Study of Neural Networks and ANFIS for </w:t>
      </w:r>
      <w:r w:rsidR="0077707A" w:rsidRPr="00807CD8">
        <w:rPr>
          <w:sz w:val="15"/>
          <w:szCs w:val="15"/>
        </w:rPr>
        <w:t>Forecasting Atten</w:t>
      </w:r>
      <w:r w:rsidRPr="00807CD8">
        <w:rPr>
          <w:sz w:val="15"/>
          <w:szCs w:val="15"/>
        </w:rPr>
        <w:t xml:space="preserve">- dance Rate of Soccer Games, Mathematical and Computational Applications 22 (4) (2017) 43–43. </w:t>
      </w:r>
    </w:p>
    <w:p w14:paraId="58DE68C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Fan, F. Wang, Q. Sun, F. Bin, F. Liang, X. Xiao, Hybrid RVM–ANFIS algorithm for transformer fault diagnosis, IET Generation, Transmission &amp; Distribution 11 (14) (2017) 3637–3643. </w:t>
      </w:r>
    </w:p>
    <w:p w14:paraId="6765F93F" w14:textId="762A4849" w:rsidR="000E1A8D" w:rsidRPr="00807CD8" w:rsidRDefault="000E1A8D" w:rsidP="000E1A8D">
      <w:pPr>
        <w:pStyle w:val="BodyText"/>
        <w:numPr>
          <w:ilvl w:val="0"/>
          <w:numId w:val="8"/>
        </w:numPr>
        <w:ind w:right="110"/>
        <w:jc w:val="both"/>
        <w:rPr>
          <w:sz w:val="15"/>
          <w:szCs w:val="15"/>
        </w:rPr>
      </w:pPr>
      <w:r w:rsidRPr="00807CD8">
        <w:rPr>
          <w:sz w:val="15"/>
          <w:szCs w:val="15"/>
        </w:rPr>
        <w:t xml:space="preserve">S. </w:t>
      </w:r>
      <w:proofErr w:type="spellStart"/>
      <w:r w:rsidRPr="00807CD8">
        <w:rPr>
          <w:sz w:val="15"/>
          <w:szCs w:val="15"/>
        </w:rPr>
        <w:t>Forouhari</w:t>
      </w:r>
      <w:proofErr w:type="spellEnd"/>
      <w:r w:rsidRPr="00807CD8">
        <w:rPr>
          <w:sz w:val="15"/>
          <w:szCs w:val="15"/>
        </w:rPr>
        <w:t>, A. Abu-</w:t>
      </w:r>
      <w:proofErr w:type="spellStart"/>
      <w:r w:rsidRPr="00807CD8">
        <w:rPr>
          <w:sz w:val="15"/>
          <w:szCs w:val="15"/>
        </w:rPr>
        <w:t>Siada</w:t>
      </w:r>
      <w:proofErr w:type="spellEnd"/>
      <w:r w:rsidRPr="00807CD8">
        <w:rPr>
          <w:sz w:val="15"/>
          <w:szCs w:val="15"/>
        </w:rPr>
        <w:t xml:space="preserve">, Application of adaptive neuro fuzzy inference system to support power transformer life estimation and asset management decision, IEEE Transactions on Dielectrics and Electrical Insulation 25 (3) (2018) 845–852. </w:t>
      </w:r>
    </w:p>
    <w:p w14:paraId="4E17E21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Kim, J. Lai, X. Liu, Analysis of Harmonic Cancellation Performance of a Shunt Phase-Shift Trans- former Rectifier, </w:t>
      </w:r>
      <w:proofErr w:type="gramStart"/>
      <w:r w:rsidRPr="00807CD8">
        <w:rPr>
          <w:sz w:val="15"/>
          <w:szCs w:val="15"/>
        </w:rPr>
        <w:t>in:</w:t>
      </w:r>
      <w:proofErr w:type="gramEnd"/>
      <w:r w:rsidRPr="00807CD8">
        <w:rPr>
          <w:sz w:val="15"/>
          <w:szCs w:val="15"/>
        </w:rPr>
        <w:t xml:space="preserve"> 2018 IEEE 4th Southern Power Electronics Conference (SPEC), 2018.</w:t>
      </w:r>
    </w:p>
    <w:p w14:paraId="054A78E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L. P. S. </w:t>
      </w:r>
      <w:proofErr w:type="spellStart"/>
      <w:r w:rsidRPr="00807CD8">
        <w:rPr>
          <w:sz w:val="15"/>
          <w:szCs w:val="15"/>
        </w:rPr>
        <w:t>Raharja</w:t>
      </w:r>
      <w:proofErr w:type="spellEnd"/>
      <w:r w:rsidRPr="00807CD8">
        <w:rPr>
          <w:sz w:val="15"/>
          <w:szCs w:val="15"/>
        </w:rPr>
        <w:t xml:space="preserve">, O. A. Q., Z. </w:t>
      </w:r>
      <w:proofErr w:type="spellStart"/>
      <w:r w:rsidRPr="00807CD8">
        <w:rPr>
          <w:sz w:val="15"/>
          <w:szCs w:val="15"/>
        </w:rPr>
        <w:t>Arief</w:t>
      </w:r>
      <w:proofErr w:type="spellEnd"/>
      <w:r w:rsidRPr="00807CD8">
        <w:rPr>
          <w:sz w:val="15"/>
          <w:szCs w:val="15"/>
        </w:rPr>
        <w:t xml:space="preserve">, N. A. </w:t>
      </w:r>
      <w:proofErr w:type="spellStart"/>
      <w:r w:rsidRPr="00807CD8">
        <w:rPr>
          <w:sz w:val="15"/>
          <w:szCs w:val="15"/>
        </w:rPr>
        <w:t>Windarko</w:t>
      </w:r>
      <w:proofErr w:type="spellEnd"/>
      <w:r w:rsidRPr="00807CD8">
        <w:rPr>
          <w:sz w:val="15"/>
          <w:szCs w:val="15"/>
        </w:rPr>
        <w:t xml:space="preserve">, Reduction of Total Harmonic Distortion (THD) on Multilevel Inverter with Modified PWM using Genetic Algorithm, EMITTER International Journal of Engineering Technology 5 (1) (2017) 91–118. </w:t>
      </w:r>
    </w:p>
    <w:p w14:paraId="150C43BB" w14:textId="4EBC7E6C"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S. K. Srivastava, Analysis of Harmonic Distortion in PV-Wind-Battery Based Hybrid Renewable Energy System for Microgrid Development, in: M. S., S. Y., T. A. (Eds.), Applications of Computing, Automation and Wireless Systems in Electrical Engineering, Vol. 553, Springer, </w:t>
      </w:r>
      <w:r w:rsidR="00893CF3" w:rsidRPr="00807CD8">
        <w:rPr>
          <w:sz w:val="15"/>
          <w:szCs w:val="15"/>
        </w:rPr>
        <w:t>(</w:t>
      </w:r>
      <w:r w:rsidRPr="00807CD8">
        <w:rPr>
          <w:sz w:val="15"/>
          <w:szCs w:val="15"/>
        </w:rPr>
        <w:t>2019</w:t>
      </w:r>
      <w:r w:rsidR="00893CF3" w:rsidRPr="00807CD8">
        <w:rPr>
          <w:sz w:val="15"/>
          <w:szCs w:val="15"/>
        </w:rPr>
        <w:t>)</w:t>
      </w:r>
      <w:r w:rsidRPr="00807CD8">
        <w:rPr>
          <w:sz w:val="15"/>
          <w:szCs w:val="15"/>
        </w:rPr>
        <w:t>.</w:t>
      </w:r>
    </w:p>
    <w:p w14:paraId="128F174E" w14:textId="4789D6A1"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S. K. Srivastava, Analysis of MPPT Based Grid Connected Hybrid Renewable Energy System with Battery Backup, </w:t>
      </w:r>
      <w:proofErr w:type="gramStart"/>
      <w:r w:rsidRPr="00807CD8">
        <w:rPr>
          <w:sz w:val="15"/>
          <w:szCs w:val="15"/>
        </w:rPr>
        <w:t>in:</w:t>
      </w:r>
      <w:proofErr w:type="gramEnd"/>
      <w:r w:rsidRPr="00807CD8">
        <w:rPr>
          <w:sz w:val="15"/>
          <w:szCs w:val="15"/>
        </w:rPr>
        <w:t xml:space="preserve"> 2018 International Conference on Computing, Power and Communication Technologies (GUCON), 2018, pp. 903–907</w:t>
      </w:r>
      <w:r w:rsidR="00893CF3" w:rsidRPr="00807CD8">
        <w:rPr>
          <w:sz w:val="15"/>
          <w:szCs w:val="15"/>
        </w:rPr>
        <w:t>.</w:t>
      </w:r>
    </w:p>
    <w:p w14:paraId="167DD1EC"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D. K. </w:t>
      </w:r>
      <w:proofErr w:type="spellStart"/>
      <w:r w:rsidRPr="00807CD8">
        <w:rPr>
          <w:sz w:val="15"/>
          <w:szCs w:val="15"/>
        </w:rPr>
        <w:t>Sambariya</w:t>
      </w:r>
      <w:proofErr w:type="spellEnd"/>
      <w:r w:rsidRPr="00807CD8">
        <w:rPr>
          <w:sz w:val="15"/>
          <w:szCs w:val="15"/>
        </w:rPr>
        <w:t xml:space="preserve">, R. Prasad, Selection of Membership Functions Based on Fuzzy Rules to Design   an Efficient Power System Stabilizer, International Journal of Fuzzy Systems 19 (3) (2017) 813–828. </w:t>
      </w:r>
    </w:p>
    <w:p w14:paraId="73EB0241" w14:textId="075E3A4B" w:rsidR="000E1A8D" w:rsidRPr="00807CD8" w:rsidRDefault="000E1A8D" w:rsidP="000E1A8D">
      <w:pPr>
        <w:pStyle w:val="BodyText"/>
        <w:numPr>
          <w:ilvl w:val="0"/>
          <w:numId w:val="8"/>
        </w:numPr>
        <w:ind w:right="110"/>
        <w:jc w:val="both"/>
        <w:rPr>
          <w:sz w:val="15"/>
          <w:szCs w:val="15"/>
        </w:rPr>
      </w:pPr>
      <w:r w:rsidRPr="00807CD8">
        <w:rPr>
          <w:sz w:val="15"/>
          <w:szCs w:val="15"/>
        </w:rPr>
        <w:t>M. J. Er, Y. L. Sun, Hybrid fuzzy proportional-integral plus conventional derivative control of lin</w:t>
      </w:r>
      <w:r w:rsidR="0077707A" w:rsidRPr="00807CD8">
        <w:rPr>
          <w:sz w:val="15"/>
          <w:szCs w:val="15"/>
        </w:rPr>
        <w:t>ear</w:t>
      </w:r>
      <w:r w:rsidRPr="00807CD8">
        <w:rPr>
          <w:sz w:val="15"/>
          <w:szCs w:val="15"/>
        </w:rPr>
        <w:t xml:space="preserve"> and nonlinear systems, IEEE Transactions on Industrial Electronics 48 (6) (2001) 1109–1117</w:t>
      </w:r>
      <w:r w:rsidR="00D04007">
        <w:rPr>
          <w:sz w:val="15"/>
          <w:szCs w:val="15"/>
        </w:rPr>
        <w:t>.</w:t>
      </w:r>
    </w:p>
    <w:p w14:paraId="19C2684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w:t>
      </w:r>
      <w:proofErr w:type="spellStart"/>
      <w:r w:rsidRPr="00807CD8">
        <w:rPr>
          <w:sz w:val="15"/>
          <w:szCs w:val="15"/>
        </w:rPr>
        <w:t>Faiz</w:t>
      </w:r>
      <w:proofErr w:type="spellEnd"/>
      <w:r w:rsidRPr="00807CD8">
        <w:rPr>
          <w:sz w:val="15"/>
          <w:szCs w:val="15"/>
        </w:rPr>
        <w:t xml:space="preserve">, M. </w:t>
      </w:r>
      <w:proofErr w:type="spellStart"/>
      <w:r w:rsidRPr="00807CD8">
        <w:rPr>
          <w:sz w:val="15"/>
          <w:szCs w:val="15"/>
        </w:rPr>
        <w:t>Ghazizadeh</w:t>
      </w:r>
      <w:proofErr w:type="spellEnd"/>
      <w:r w:rsidRPr="00807CD8">
        <w:rPr>
          <w:sz w:val="15"/>
          <w:szCs w:val="15"/>
        </w:rPr>
        <w:t xml:space="preserve">, H. </w:t>
      </w:r>
      <w:proofErr w:type="spellStart"/>
      <w:r w:rsidRPr="00807CD8">
        <w:rPr>
          <w:sz w:val="15"/>
          <w:szCs w:val="15"/>
        </w:rPr>
        <w:t>Oraee</w:t>
      </w:r>
      <w:proofErr w:type="spellEnd"/>
      <w:r w:rsidRPr="00807CD8">
        <w:rPr>
          <w:sz w:val="15"/>
          <w:szCs w:val="15"/>
        </w:rPr>
        <w:t xml:space="preserve">, Derating of transformers under non-linear load current and non- sinusoidal voltage – an overview, IET Electric Power Applications 9 (7) (2015) 486–495. </w:t>
      </w:r>
    </w:p>
    <w:p w14:paraId="606F1814" w14:textId="60B988B5" w:rsidR="00CA5B3F" w:rsidRPr="00807CD8" w:rsidRDefault="000E1A8D" w:rsidP="0077707A">
      <w:pPr>
        <w:pStyle w:val="BodyText"/>
        <w:numPr>
          <w:ilvl w:val="0"/>
          <w:numId w:val="8"/>
        </w:numPr>
        <w:ind w:right="110"/>
        <w:jc w:val="both"/>
        <w:rPr>
          <w:sz w:val="15"/>
          <w:szCs w:val="15"/>
        </w:rPr>
      </w:pPr>
      <w:r w:rsidRPr="00807CD8">
        <w:rPr>
          <w:sz w:val="15"/>
          <w:szCs w:val="15"/>
        </w:rPr>
        <w:t xml:space="preserve">A. H. Chowdhury, W. M. Grady, E. F. Fuchs, An investigation of the harmonic characteristics of trans- former excitation current under </w:t>
      </w:r>
      <w:proofErr w:type="spellStart"/>
      <w:r w:rsidRPr="00807CD8">
        <w:rPr>
          <w:sz w:val="15"/>
          <w:szCs w:val="15"/>
        </w:rPr>
        <w:t>nonsinusoidal</w:t>
      </w:r>
      <w:proofErr w:type="spellEnd"/>
      <w:r w:rsidRPr="00807CD8">
        <w:rPr>
          <w:sz w:val="15"/>
          <w:szCs w:val="15"/>
        </w:rPr>
        <w:t xml:space="preserve"> supply voltage, IEEE Transactions on Power Delivery 14 (2) (1999) 450–458. </w:t>
      </w:r>
    </w:p>
    <w:p w14:paraId="3E431C63" w14:textId="77777777" w:rsidR="00CA5B3F" w:rsidRPr="003874B9" w:rsidRDefault="00CA5B3F" w:rsidP="003874B9">
      <w:pPr>
        <w:pStyle w:val="BodyText"/>
        <w:spacing w:before="191" w:line="261" w:lineRule="auto"/>
        <w:ind w:right="110"/>
        <w:jc w:val="both"/>
        <w:rPr>
          <w:b/>
          <w:bCs/>
        </w:rPr>
      </w:pPr>
    </w:p>
    <w:p w14:paraId="1B13049B" w14:textId="77777777" w:rsidR="003874B9" w:rsidRDefault="003874B9">
      <w:pPr>
        <w:ind w:left="112"/>
        <w:rPr>
          <w:i/>
          <w:sz w:val="19"/>
        </w:rPr>
      </w:pPr>
    </w:p>
    <w:sectPr w:rsidR="003874B9" w:rsidSect="003874B9">
      <w:type w:val="continuous"/>
      <w:pgSz w:w="11910" w:h="16840"/>
      <w:pgMar w:top="1100" w:right="640" w:bottom="280" w:left="640" w:header="1138" w:footer="1094" w:gutter="0"/>
      <w:cols w:num="2" w:space="720" w:equalWidth="0">
        <w:col w:w="5174" w:space="206"/>
        <w:col w:w="5250"/>
      </w:cols>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2A5040" w14:textId="77777777" w:rsidR="00D70F03" w:rsidRDefault="00D70F03">
      <w:r>
        <w:separator/>
      </w:r>
    </w:p>
  </w:endnote>
  <w:endnote w:type="continuationSeparator" w:id="0">
    <w:p w14:paraId="49576BB7" w14:textId="77777777" w:rsidR="00D70F03" w:rsidRDefault="00D70F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680E6" w14:textId="4BABEC1F" w:rsidR="001F43CF" w:rsidRPr="007E488F" w:rsidRDefault="001F43CF" w:rsidP="007E488F">
    <w:pPr>
      <w:pStyle w:val="Footer"/>
      <w:jc w:val="center"/>
      <w:rPr>
        <w:sz w:val="19"/>
        <w:szCs w:val="19"/>
      </w:rPr>
    </w:pPr>
    <w:r w:rsidRPr="007E488F">
      <w:rPr>
        <w:sz w:val="19"/>
        <w:szCs w:val="19"/>
      </w:rPr>
      <w:t>— 178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9947C" w14:textId="10B2E86A" w:rsidR="001F43CF" w:rsidRPr="007E488F" w:rsidRDefault="001F43CF" w:rsidP="00C97B84">
    <w:pPr>
      <w:pStyle w:val="Footer"/>
      <w:jc w:val="center"/>
      <w:rPr>
        <w:sz w:val="19"/>
        <w:szCs w:val="19"/>
      </w:rPr>
    </w:pPr>
    <w:r w:rsidRPr="007E488F">
      <w:rPr>
        <w:sz w:val="19"/>
        <w:szCs w:val="19"/>
      </w:rPr>
      <w:t>— 17</w:t>
    </w:r>
    <w:r>
      <w:rPr>
        <w:sz w:val="19"/>
        <w:szCs w:val="19"/>
      </w:rPr>
      <w:t>8</w:t>
    </w:r>
    <w:r w:rsidRPr="007E488F">
      <w:rPr>
        <w:sz w:val="19"/>
        <w:szCs w:val="19"/>
      </w:rPr>
      <w:t xml:space="preserve"> —</w:t>
    </w:r>
  </w:p>
  <w:p w14:paraId="2F323691" w14:textId="77777777" w:rsidR="001F43CF" w:rsidRPr="00C97B84" w:rsidRDefault="001F43CF" w:rsidP="00C97B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38ADD" w14:textId="3E6CB93D" w:rsidR="001F43CF" w:rsidRPr="007E488F" w:rsidRDefault="001F43CF" w:rsidP="007E488F">
    <w:pPr>
      <w:pStyle w:val="Footer"/>
      <w:jc w:val="center"/>
      <w:rPr>
        <w:sz w:val="19"/>
        <w:szCs w:val="19"/>
      </w:rPr>
    </w:pPr>
    <w:r w:rsidRPr="007E488F">
      <w:rPr>
        <w:sz w:val="19"/>
        <w:szCs w:val="19"/>
      </w:rPr>
      <w:t>— 179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BA5C7" w14:textId="77777777" w:rsidR="00D70F03" w:rsidRDefault="00D70F03">
      <w:r>
        <w:separator/>
      </w:r>
    </w:p>
  </w:footnote>
  <w:footnote w:type="continuationSeparator" w:id="0">
    <w:p w14:paraId="1501CFBD" w14:textId="77777777" w:rsidR="00D70F03" w:rsidRDefault="00D70F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D9A0C" w14:textId="01B0AD54" w:rsidR="001F43CF" w:rsidRDefault="001F43CF" w:rsidP="00C97B84">
    <w:pPr>
      <w:pStyle w:val="BodyText"/>
      <w:spacing w:line="360" w:lineRule="auto"/>
      <w:rPr>
        <w:sz w:val="20"/>
      </w:rPr>
    </w:pPr>
    <w:r>
      <w:rPr>
        <w:noProof/>
      </w:rPr>
      <mc:AlternateContent>
        <mc:Choice Requires="wps">
          <w:drawing>
            <wp:anchor distT="0" distB="0" distL="114300" distR="114300" simplePos="0" relativeHeight="487459328" behindDoc="1" locked="0" layoutInCell="1" allowOverlap="1" wp14:anchorId="71F60EAF" wp14:editId="079E3F00">
              <wp:simplePos x="0" y="0"/>
              <wp:positionH relativeFrom="page">
                <wp:posOffset>2320925</wp:posOffset>
              </wp:positionH>
              <wp:positionV relativeFrom="page">
                <wp:posOffset>706755</wp:posOffset>
              </wp:positionV>
              <wp:extent cx="2918460" cy="174625"/>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801F9" w14:textId="77777777" w:rsidR="001F43CF" w:rsidRDefault="001F43CF" w:rsidP="00C97B84">
                          <w:pPr>
                            <w:pStyle w:val="BodyText"/>
                            <w:spacing w:before="22"/>
                            <w:ind w:left="20"/>
                          </w:pPr>
                          <w:r>
                            <w:t>Journal of Power Technologies 96 (3) (2016) 178–1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60EAF" id="_x0000_t202" coordsize="21600,21600" o:spt="202" path="m,l,21600r21600,l21600,xe">
              <v:stroke joinstyle="miter"/>
              <v:path gradientshapeok="t" o:connecttype="rect"/>
            </v:shapetype>
            <v:shape id="Text Box 2" o:spid="_x0000_s1079" type="#_x0000_t202" style="position:absolute;margin-left:182.75pt;margin-top:55.65pt;width:229.8pt;height:13.75pt;z-index:-1585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" filled="f" stroked="f">
              <v:textbox inset="0,0,0,0">
                <w:txbxContent>
                  <w:p w14:paraId="6A3801F9" w14:textId="77777777" w:rsidR="001F43CF" w:rsidRDefault="001F43CF" w:rsidP="00C97B84">
                    <w:pPr>
                      <w:pStyle w:val="BodyText"/>
                      <w:spacing w:before="22"/>
                      <w:ind w:left="20"/>
                    </w:pPr>
                    <w:r>
                      <w:t>Journal of Power Technologies 96 (3) (2016) 178–182</w:t>
                    </w:r>
                  </w:p>
                </w:txbxContent>
              </v:textbox>
              <w10:wrap anchorx="page" anchory="page"/>
            </v:shape>
          </w:pict>
        </mc:Fallback>
      </mc:AlternateContent>
    </w:r>
    <w:r>
      <w:rPr>
        <w:noProof/>
      </w:rPr>
      <mc:AlternateContent>
        <mc:Choice Requires="wps">
          <w:drawing>
            <wp:anchor distT="0" distB="0" distL="114300" distR="114300" simplePos="0" relativeHeight="487457280" behindDoc="1" locked="0" layoutInCell="1" allowOverlap="1" wp14:anchorId="0F8B8266" wp14:editId="761633D4">
              <wp:simplePos x="0" y="0"/>
              <wp:positionH relativeFrom="page">
                <wp:posOffset>477520</wp:posOffset>
              </wp:positionH>
              <wp:positionV relativeFrom="page">
                <wp:posOffset>882015</wp:posOffset>
              </wp:positionV>
              <wp:extent cx="6604635" cy="0"/>
              <wp:effectExtent l="0" t="0" r="0" b="0"/>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635"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7967A" id="Line 3" o:spid="_x0000_s1026" style="position:absolute;z-index:-1585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7.6pt,69.45pt" to="557.65pt,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" strokeweight=".14042mm">
              <w10:wrap anchorx="page" anchory="page"/>
            </v:line>
          </w:pict>
        </mc:Fallback>
      </mc:AlternateContent>
    </w:r>
  </w:p>
  <w:p w14:paraId="4CEACFEA" w14:textId="7C7254A4" w:rsidR="001F43CF" w:rsidRDefault="001F43CF" w:rsidP="007E488F">
    <w:pPr>
      <w:pStyle w:val="Header"/>
      <w:tabs>
        <w:tab w:val="clear" w:pos="4680"/>
        <w:tab w:val="clear" w:pos="9360"/>
        <w:tab w:val="left" w:pos="886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AA5326"/>
    <w:multiLevelType w:val="hybridMultilevel"/>
    <w:tmpl w:val="2F483276"/>
    <w:lvl w:ilvl="0" w:tplc="04090019">
      <w:start w:val="1"/>
      <w:numFmt w:val="lowerLetter"/>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 w15:restartNumberingAfterBreak="0">
    <w:nsid w:val="27686E1F"/>
    <w:multiLevelType w:val="hybridMultilevel"/>
    <w:tmpl w:val="1752E490"/>
    <w:lvl w:ilvl="0" w:tplc="9CCA6AA8">
      <w:start w:val="4"/>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2" w15:restartNumberingAfterBreak="0">
    <w:nsid w:val="3C1C311F"/>
    <w:multiLevelType w:val="multilevel"/>
    <w:tmpl w:val="790062C0"/>
    <w:lvl w:ilvl="0">
      <w:start w:val="2"/>
      <w:numFmt w:val="decimal"/>
      <w:lvlText w:val="%1"/>
      <w:lvlJc w:val="left"/>
      <w:pPr>
        <w:ind w:left="360" w:hanging="360"/>
      </w:pPr>
      <w:rPr>
        <w:rFonts w:hint="default"/>
      </w:rPr>
    </w:lvl>
    <w:lvl w:ilvl="1">
      <w:start w:val="3"/>
      <w:numFmt w:val="decimal"/>
      <w:lvlText w:val="%1.%2"/>
      <w:lvlJc w:val="left"/>
      <w:pPr>
        <w:ind w:left="471" w:hanging="360"/>
      </w:pPr>
      <w:rPr>
        <w:rFonts w:hint="default"/>
      </w:rPr>
    </w:lvl>
    <w:lvl w:ilvl="2">
      <w:start w:val="1"/>
      <w:numFmt w:val="decimal"/>
      <w:lvlText w:val="%1.%2.%3"/>
      <w:lvlJc w:val="left"/>
      <w:pPr>
        <w:ind w:left="942" w:hanging="720"/>
      </w:pPr>
      <w:rPr>
        <w:rFonts w:hint="default"/>
      </w:rPr>
    </w:lvl>
    <w:lvl w:ilvl="3">
      <w:start w:val="1"/>
      <w:numFmt w:val="decimal"/>
      <w:lvlText w:val="%1.%2.%3.%4"/>
      <w:lvlJc w:val="left"/>
      <w:pPr>
        <w:ind w:left="1053" w:hanging="720"/>
      </w:pPr>
      <w:rPr>
        <w:rFonts w:hint="default"/>
      </w:rPr>
    </w:lvl>
    <w:lvl w:ilvl="4">
      <w:start w:val="1"/>
      <w:numFmt w:val="decimal"/>
      <w:lvlText w:val="%1.%2.%3.%4.%5"/>
      <w:lvlJc w:val="left"/>
      <w:pPr>
        <w:ind w:left="1524" w:hanging="1080"/>
      </w:pPr>
      <w:rPr>
        <w:rFonts w:hint="default"/>
      </w:rPr>
    </w:lvl>
    <w:lvl w:ilvl="5">
      <w:start w:val="1"/>
      <w:numFmt w:val="decimal"/>
      <w:lvlText w:val="%1.%2.%3.%4.%5.%6"/>
      <w:lvlJc w:val="left"/>
      <w:pPr>
        <w:ind w:left="1635" w:hanging="1080"/>
      </w:pPr>
      <w:rPr>
        <w:rFonts w:hint="default"/>
      </w:rPr>
    </w:lvl>
    <w:lvl w:ilvl="6">
      <w:start w:val="1"/>
      <w:numFmt w:val="decimal"/>
      <w:lvlText w:val="%1.%2.%3.%4.%5.%6.%7"/>
      <w:lvlJc w:val="left"/>
      <w:pPr>
        <w:ind w:left="1746" w:hanging="1080"/>
      </w:pPr>
      <w:rPr>
        <w:rFonts w:hint="default"/>
      </w:rPr>
    </w:lvl>
    <w:lvl w:ilvl="7">
      <w:start w:val="1"/>
      <w:numFmt w:val="decimal"/>
      <w:lvlText w:val="%1.%2.%3.%4.%5.%6.%7.%8"/>
      <w:lvlJc w:val="left"/>
      <w:pPr>
        <w:ind w:left="2217" w:hanging="1440"/>
      </w:pPr>
      <w:rPr>
        <w:rFonts w:hint="default"/>
      </w:rPr>
    </w:lvl>
    <w:lvl w:ilvl="8">
      <w:start w:val="1"/>
      <w:numFmt w:val="decimal"/>
      <w:lvlText w:val="%1.%2.%3.%4.%5.%6.%7.%8.%9"/>
      <w:lvlJc w:val="left"/>
      <w:pPr>
        <w:ind w:left="2328" w:hanging="1440"/>
      </w:pPr>
      <w:rPr>
        <w:rFonts w:hint="default"/>
      </w:rPr>
    </w:lvl>
  </w:abstractNum>
  <w:abstractNum w:abstractNumId="3" w15:restartNumberingAfterBreak="0">
    <w:nsid w:val="3F6D6E61"/>
    <w:multiLevelType w:val="hybridMultilevel"/>
    <w:tmpl w:val="9B2A2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FA3211E"/>
    <w:multiLevelType w:val="hybridMultilevel"/>
    <w:tmpl w:val="8810480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50410BE0"/>
    <w:multiLevelType w:val="hybridMultilevel"/>
    <w:tmpl w:val="A300A8C8"/>
    <w:lvl w:ilvl="0" w:tplc="9638724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51974B15"/>
    <w:multiLevelType w:val="hybridMultilevel"/>
    <w:tmpl w:val="FDD6AABE"/>
    <w:lvl w:ilvl="0" w:tplc="5454AAD4">
      <w:start w:val="6"/>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7" w15:restartNumberingAfterBreak="0">
    <w:nsid w:val="54D24D62"/>
    <w:multiLevelType w:val="hybridMultilevel"/>
    <w:tmpl w:val="CA8C15C2"/>
    <w:lvl w:ilvl="0" w:tplc="9638724E">
      <w:start w:val="1"/>
      <w:numFmt w:val="decimal"/>
      <w:lvlText w:val="[%1]"/>
      <w:lvlJc w:val="left"/>
      <w:pPr>
        <w:ind w:left="472" w:hanging="360"/>
      </w:pPr>
      <w:rPr>
        <w:rFonts w:hint="default"/>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8" w15:restartNumberingAfterBreak="0">
    <w:nsid w:val="572C7D17"/>
    <w:multiLevelType w:val="multilevel"/>
    <w:tmpl w:val="E09443C8"/>
    <w:lvl w:ilvl="0">
      <w:start w:val="1"/>
      <w:numFmt w:val="decimal"/>
      <w:lvlText w:val="%1."/>
      <w:lvlJc w:val="left"/>
      <w:pPr>
        <w:ind w:left="364" w:hanging="253"/>
      </w:pPr>
      <w:rPr>
        <w:rFonts w:ascii="Arial" w:eastAsia="Arial" w:hAnsi="Arial" w:cs="Arial" w:hint="default"/>
        <w:b/>
        <w:bCs/>
        <w:w w:val="99"/>
        <w:sz w:val="19"/>
        <w:szCs w:val="19"/>
        <w:lang w:val="en-US" w:eastAsia="en-US" w:bidi="ar-SA"/>
      </w:rPr>
    </w:lvl>
    <w:lvl w:ilvl="1">
      <w:start w:val="1"/>
      <w:numFmt w:val="decimal"/>
      <w:lvlText w:val="%1.%2."/>
      <w:lvlJc w:val="left"/>
      <w:pPr>
        <w:ind w:left="522" w:hanging="411"/>
      </w:pPr>
      <w:rPr>
        <w:rFonts w:ascii="Arial" w:eastAsia="Arial" w:hAnsi="Arial" w:cs="Arial" w:hint="default"/>
        <w:i/>
        <w:w w:val="99"/>
        <w:sz w:val="19"/>
        <w:szCs w:val="19"/>
        <w:lang w:val="en-US" w:eastAsia="en-US" w:bidi="ar-SA"/>
      </w:rPr>
    </w:lvl>
    <w:lvl w:ilvl="2">
      <w:numFmt w:val="bullet"/>
      <w:lvlText w:val="•"/>
      <w:lvlJc w:val="left"/>
      <w:pPr>
        <w:ind w:left="439" w:hanging="411"/>
      </w:pPr>
      <w:rPr>
        <w:rFonts w:hint="default"/>
        <w:lang w:val="en-US" w:eastAsia="en-US" w:bidi="ar-SA"/>
      </w:rPr>
    </w:lvl>
    <w:lvl w:ilvl="3">
      <w:numFmt w:val="bullet"/>
      <w:lvlText w:val="•"/>
      <w:lvlJc w:val="left"/>
      <w:pPr>
        <w:ind w:left="358" w:hanging="411"/>
      </w:pPr>
      <w:rPr>
        <w:rFonts w:hint="default"/>
        <w:lang w:val="en-US" w:eastAsia="en-US" w:bidi="ar-SA"/>
      </w:rPr>
    </w:lvl>
    <w:lvl w:ilvl="4">
      <w:numFmt w:val="bullet"/>
      <w:lvlText w:val="•"/>
      <w:lvlJc w:val="left"/>
      <w:pPr>
        <w:ind w:left="277" w:hanging="411"/>
      </w:pPr>
      <w:rPr>
        <w:rFonts w:hint="default"/>
        <w:lang w:val="en-US" w:eastAsia="en-US" w:bidi="ar-SA"/>
      </w:rPr>
    </w:lvl>
    <w:lvl w:ilvl="5">
      <w:numFmt w:val="bullet"/>
      <w:lvlText w:val="•"/>
      <w:lvlJc w:val="left"/>
      <w:pPr>
        <w:ind w:left="197" w:hanging="411"/>
      </w:pPr>
      <w:rPr>
        <w:rFonts w:hint="default"/>
        <w:lang w:val="en-US" w:eastAsia="en-US" w:bidi="ar-SA"/>
      </w:rPr>
    </w:lvl>
    <w:lvl w:ilvl="6">
      <w:numFmt w:val="bullet"/>
      <w:lvlText w:val="•"/>
      <w:lvlJc w:val="left"/>
      <w:pPr>
        <w:ind w:left="116" w:hanging="411"/>
      </w:pPr>
      <w:rPr>
        <w:rFonts w:hint="default"/>
        <w:lang w:val="en-US" w:eastAsia="en-US" w:bidi="ar-SA"/>
      </w:rPr>
    </w:lvl>
    <w:lvl w:ilvl="7">
      <w:numFmt w:val="bullet"/>
      <w:lvlText w:val="•"/>
      <w:lvlJc w:val="left"/>
      <w:pPr>
        <w:ind w:left="35" w:hanging="411"/>
      </w:pPr>
      <w:rPr>
        <w:rFonts w:hint="default"/>
        <w:lang w:val="en-US" w:eastAsia="en-US" w:bidi="ar-SA"/>
      </w:rPr>
    </w:lvl>
    <w:lvl w:ilvl="8">
      <w:numFmt w:val="bullet"/>
      <w:lvlText w:val="•"/>
      <w:lvlJc w:val="left"/>
      <w:pPr>
        <w:ind w:left="-45" w:hanging="411"/>
      </w:pPr>
      <w:rPr>
        <w:rFonts w:hint="default"/>
        <w:lang w:val="en-US" w:eastAsia="en-US" w:bidi="ar-SA"/>
      </w:rPr>
    </w:lvl>
  </w:abstractNum>
  <w:abstractNum w:abstractNumId="9" w15:restartNumberingAfterBreak="0">
    <w:nsid w:val="647E0673"/>
    <w:multiLevelType w:val="hybridMultilevel"/>
    <w:tmpl w:val="026065D2"/>
    <w:lvl w:ilvl="0" w:tplc="5C161BD4">
      <w:start w:val="7"/>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10" w15:restartNumberingAfterBreak="0">
    <w:nsid w:val="661909C5"/>
    <w:multiLevelType w:val="multilevel"/>
    <w:tmpl w:val="DE54D3E2"/>
    <w:lvl w:ilvl="0">
      <w:start w:val="1"/>
      <w:numFmt w:val="decimal"/>
      <w:lvlText w:val="%1."/>
      <w:lvlJc w:val="left"/>
      <w:pPr>
        <w:ind w:left="472" w:hanging="360"/>
      </w:pPr>
      <w:rPr>
        <w:rFonts w:hint="default"/>
      </w:rPr>
    </w:lvl>
    <w:lvl w:ilvl="1">
      <w:start w:val="3"/>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1192" w:hanging="108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552" w:hanging="1440"/>
      </w:pPr>
      <w:rPr>
        <w:rFonts w:hint="default"/>
      </w:rPr>
    </w:lvl>
    <w:lvl w:ilvl="7">
      <w:start w:val="1"/>
      <w:numFmt w:val="decimal"/>
      <w:isLgl/>
      <w:lvlText w:val="%1.%2.%3.%4.%5.%6.%7.%8."/>
      <w:lvlJc w:val="left"/>
      <w:pPr>
        <w:ind w:left="1552" w:hanging="1440"/>
      </w:pPr>
      <w:rPr>
        <w:rFonts w:hint="default"/>
      </w:rPr>
    </w:lvl>
    <w:lvl w:ilvl="8">
      <w:start w:val="1"/>
      <w:numFmt w:val="decimal"/>
      <w:isLgl/>
      <w:lvlText w:val="%1.%2.%3.%4.%5.%6.%7.%8.%9."/>
      <w:lvlJc w:val="left"/>
      <w:pPr>
        <w:ind w:left="1552" w:hanging="1440"/>
      </w:pPr>
      <w:rPr>
        <w:rFonts w:hint="default"/>
      </w:rPr>
    </w:lvl>
  </w:abstractNum>
  <w:abstractNum w:abstractNumId="11" w15:restartNumberingAfterBreak="0">
    <w:nsid w:val="7A1B3C8C"/>
    <w:multiLevelType w:val="hybridMultilevel"/>
    <w:tmpl w:val="30523C9C"/>
    <w:lvl w:ilvl="0" w:tplc="AA864462">
      <w:start w:val="1"/>
      <w:numFmt w:val="bullet"/>
      <w:lvlText w:val=""/>
      <w:lvlJc w:val="left"/>
      <w:pPr>
        <w:ind w:left="360" w:hanging="360"/>
      </w:pPr>
      <w:rPr>
        <w:rFonts w:ascii="Symbol" w:hAnsi="Symbol" w:hint="default"/>
        <w:color w:val="FFFFFF" w:themeColor="background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1"/>
  </w:num>
  <w:num w:numId="3">
    <w:abstractNumId w:val="10"/>
  </w:num>
  <w:num w:numId="4">
    <w:abstractNumId w:val="3"/>
  </w:num>
  <w:num w:numId="5">
    <w:abstractNumId w:val="4"/>
  </w:num>
  <w:num w:numId="6">
    <w:abstractNumId w:val="9"/>
  </w:num>
  <w:num w:numId="7">
    <w:abstractNumId w:val="7"/>
  </w:num>
  <w:num w:numId="8">
    <w:abstractNumId w:val="5"/>
  </w:num>
  <w:num w:numId="9">
    <w:abstractNumId w:val="0"/>
  </w:num>
  <w:num w:numId="10">
    <w:abstractNumId w:val="6"/>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0AA"/>
    <w:rsid w:val="00014BD6"/>
    <w:rsid w:val="0001619D"/>
    <w:rsid w:val="00033A9C"/>
    <w:rsid w:val="0003658D"/>
    <w:rsid w:val="0004693F"/>
    <w:rsid w:val="00064493"/>
    <w:rsid w:val="00074B41"/>
    <w:rsid w:val="00083A36"/>
    <w:rsid w:val="000B03BA"/>
    <w:rsid w:val="000C524D"/>
    <w:rsid w:val="000C593F"/>
    <w:rsid w:val="000E1A8D"/>
    <w:rsid w:val="000E6307"/>
    <w:rsid w:val="00130490"/>
    <w:rsid w:val="0013574A"/>
    <w:rsid w:val="001641BD"/>
    <w:rsid w:val="00177E63"/>
    <w:rsid w:val="00180940"/>
    <w:rsid w:val="00183B64"/>
    <w:rsid w:val="0018714B"/>
    <w:rsid w:val="001B188C"/>
    <w:rsid w:val="001B3568"/>
    <w:rsid w:val="001B7A9C"/>
    <w:rsid w:val="001C2B75"/>
    <w:rsid w:val="001C65AC"/>
    <w:rsid w:val="001E3E05"/>
    <w:rsid w:val="001F43CF"/>
    <w:rsid w:val="002172C1"/>
    <w:rsid w:val="0022452B"/>
    <w:rsid w:val="00243295"/>
    <w:rsid w:val="00251B0C"/>
    <w:rsid w:val="00252F0D"/>
    <w:rsid w:val="00284D97"/>
    <w:rsid w:val="00285B9C"/>
    <w:rsid w:val="00297538"/>
    <w:rsid w:val="002B14E9"/>
    <w:rsid w:val="002C648D"/>
    <w:rsid w:val="002C66FE"/>
    <w:rsid w:val="002D6EEA"/>
    <w:rsid w:val="002E215C"/>
    <w:rsid w:val="002F3B03"/>
    <w:rsid w:val="00316A61"/>
    <w:rsid w:val="00317F6E"/>
    <w:rsid w:val="00322D0D"/>
    <w:rsid w:val="003874B9"/>
    <w:rsid w:val="003A16E8"/>
    <w:rsid w:val="003A2740"/>
    <w:rsid w:val="003B62DC"/>
    <w:rsid w:val="003B76D9"/>
    <w:rsid w:val="003F4D62"/>
    <w:rsid w:val="003F6D59"/>
    <w:rsid w:val="00405854"/>
    <w:rsid w:val="00413AC0"/>
    <w:rsid w:val="00415539"/>
    <w:rsid w:val="00447B56"/>
    <w:rsid w:val="0046262A"/>
    <w:rsid w:val="00480967"/>
    <w:rsid w:val="00483B6A"/>
    <w:rsid w:val="00487FBB"/>
    <w:rsid w:val="004D0820"/>
    <w:rsid w:val="004F29B9"/>
    <w:rsid w:val="004F3131"/>
    <w:rsid w:val="004F33EB"/>
    <w:rsid w:val="004F388E"/>
    <w:rsid w:val="004F4C74"/>
    <w:rsid w:val="00505EDA"/>
    <w:rsid w:val="0056596D"/>
    <w:rsid w:val="00580B7C"/>
    <w:rsid w:val="005946FB"/>
    <w:rsid w:val="00594BE9"/>
    <w:rsid w:val="005957D7"/>
    <w:rsid w:val="00595812"/>
    <w:rsid w:val="005B1374"/>
    <w:rsid w:val="005B152A"/>
    <w:rsid w:val="005C51DB"/>
    <w:rsid w:val="005E6DD3"/>
    <w:rsid w:val="006130F3"/>
    <w:rsid w:val="00627135"/>
    <w:rsid w:val="00644DB0"/>
    <w:rsid w:val="00650FB5"/>
    <w:rsid w:val="00655D1B"/>
    <w:rsid w:val="00677528"/>
    <w:rsid w:val="0069436A"/>
    <w:rsid w:val="006A064B"/>
    <w:rsid w:val="006E4AD9"/>
    <w:rsid w:val="006F3868"/>
    <w:rsid w:val="00703A8A"/>
    <w:rsid w:val="00713F99"/>
    <w:rsid w:val="00720CB3"/>
    <w:rsid w:val="00727D06"/>
    <w:rsid w:val="00733BE0"/>
    <w:rsid w:val="007355E3"/>
    <w:rsid w:val="00737CDA"/>
    <w:rsid w:val="00754E47"/>
    <w:rsid w:val="0075579D"/>
    <w:rsid w:val="0077707A"/>
    <w:rsid w:val="00780A4F"/>
    <w:rsid w:val="00781286"/>
    <w:rsid w:val="00783E07"/>
    <w:rsid w:val="00793370"/>
    <w:rsid w:val="007B7BA6"/>
    <w:rsid w:val="007C5121"/>
    <w:rsid w:val="007E488F"/>
    <w:rsid w:val="007F587A"/>
    <w:rsid w:val="007F6285"/>
    <w:rsid w:val="00800B0A"/>
    <w:rsid w:val="00803D87"/>
    <w:rsid w:val="00807621"/>
    <w:rsid w:val="00807CD8"/>
    <w:rsid w:val="0081207B"/>
    <w:rsid w:val="00814260"/>
    <w:rsid w:val="0081676D"/>
    <w:rsid w:val="00820892"/>
    <w:rsid w:val="00842E62"/>
    <w:rsid w:val="008536BD"/>
    <w:rsid w:val="00854163"/>
    <w:rsid w:val="00877E04"/>
    <w:rsid w:val="00880B3B"/>
    <w:rsid w:val="00890B4E"/>
    <w:rsid w:val="00893CF3"/>
    <w:rsid w:val="008A0FF7"/>
    <w:rsid w:val="008A2C3D"/>
    <w:rsid w:val="008D5892"/>
    <w:rsid w:val="008D67B5"/>
    <w:rsid w:val="008F0C6D"/>
    <w:rsid w:val="008F21E7"/>
    <w:rsid w:val="00922A07"/>
    <w:rsid w:val="00941FB8"/>
    <w:rsid w:val="00991BAC"/>
    <w:rsid w:val="009B6378"/>
    <w:rsid w:val="009C0857"/>
    <w:rsid w:val="009E632C"/>
    <w:rsid w:val="00A055A4"/>
    <w:rsid w:val="00A11388"/>
    <w:rsid w:val="00A201C2"/>
    <w:rsid w:val="00A224EA"/>
    <w:rsid w:val="00A23D06"/>
    <w:rsid w:val="00A330C4"/>
    <w:rsid w:val="00A35C76"/>
    <w:rsid w:val="00A35DFA"/>
    <w:rsid w:val="00A47CD5"/>
    <w:rsid w:val="00A50AB1"/>
    <w:rsid w:val="00A756F6"/>
    <w:rsid w:val="00A8057D"/>
    <w:rsid w:val="00AA74BE"/>
    <w:rsid w:val="00AB0F6F"/>
    <w:rsid w:val="00AC42D0"/>
    <w:rsid w:val="00AC62C9"/>
    <w:rsid w:val="00AC6D8F"/>
    <w:rsid w:val="00AE4533"/>
    <w:rsid w:val="00AF3253"/>
    <w:rsid w:val="00B10160"/>
    <w:rsid w:val="00B129CD"/>
    <w:rsid w:val="00B20D56"/>
    <w:rsid w:val="00B249BB"/>
    <w:rsid w:val="00B25A3E"/>
    <w:rsid w:val="00B46BA0"/>
    <w:rsid w:val="00B60AFE"/>
    <w:rsid w:val="00B7307C"/>
    <w:rsid w:val="00B93771"/>
    <w:rsid w:val="00B96585"/>
    <w:rsid w:val="00BA3126"/>
    <w:rsid w:val="00BC2599"/>
    <w:rsid w:val="00BE3D2B"/>
    <w:rsid w:val="00C240AA"/>
    <w:rsid w:val="00C32EBD"/>
    <w:rsid w:val="00C467F9"/>
    <w:rsid w:val="00C47B9B"/>
    <w:rsid w:val="00C52A18"/>
    <w:rsid w:val="00C75FF9"/>
    <w:rsid w:val="00C91516"/>
    <w:rsid w:val="00C96DEB"/>
    <w:rsid w:val="00C97B84"/>
    <w:rsid w:val="00CA5B3F"/>
    <w:rsid w:val="00CB67FE"/>
    <w:rsid w:val="00CB7EDB"/>
    <w:rsid w:val="00CD1134"/>
    <w:rsid w:val="00CD580B"/>
    <w:rsid w:val="00CE06B4"/>
    <w:rsid w:val="00D04007"/>
    <w:rsid w:val="00D32CA4"/>
    <w:rsid w:val="00D355DA"/>
    <w:rsid w:val="00D43962"/>
    <w:rsid w:val="00D4430F"/>
    <w:rsid w:val="00D70F03"/>
    <w:rsid w:val="00D76344"/>
    <w:rsid w:val="00DD0ADC"/>
    <w:rsid w:val="00DE0E15"/>
    <w:rsid w:val="00E22193"/>
    <w:rsid w:val="00E27F42"/>
    <w:rsid w:val="00E54743"/>
    <w:rsid w:val="00E63233"/>
    <w:rsid w:val="00E75E42"/>
    <w:rsid w:val="00E9309A"/>
    <w:rsid w:val="00EB2101"/>
    <w:rsid w:val="00EC5DF2"/>
    <w:rsid w:val="00EC7D28"/>
    <w:rsid w:val="00ED09B7"/>
    <w:rsid w:val="00ED139B"/>
    <w:rsid w:val="00F0202D"/>
    <w:rsid w:val="00F5145B"/>
    <w:rsid w:val="00FE4C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7CAF8F"/>
  <w15:docId w15:val="{7F8521C2-9E49-4122-87E9-AEC98CFFA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rPr>
  </w:style>
  <w:style w:type="paragraph" w:styleId="Heading1">
    <w:name w:val="heading 1"/>
    <w:basedOn w:val="Normal"/>
    <w:uiPriority w:val="9"/>
    <w:qFormat/>
    <w:pPr>
      <w:ind w:left="364" w:hanging="253"/>
      <w:outlineLvl w:val="0"/>
    </w:pPr>
    <w:rPr>
      <w:b/>
      <w:bCs/>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19"/>
      <w:szCs w:val="19"/>
    </w:rPr>
  </w:style>
  <w:style w:type="paragraph" w:styleId="Title">
    <w:name w:val="Title"/>
    <w:basedOn w:val="Normal"/>
    <w:uiPriority w:val="10"/>
    <w:qFormat/>
    <w:pPr>
      <w:spacing w:before="107"/>
      <w:ind w:left="1014" w:right="1014"/>
      <w:jc w:val="center"/>
    </w:pPr>
    <w:rPr>
      <w:sz w:val="27"/>
      <w:szCs w:val="27"/>
    </w:rPr>
  </w:style>
  <w:style w:type="paragraph" w:styleId="ListParagraph">
    <w:name w:val="List Paragraph"/>
    <w:basedOn w:val="Normal"/>
    <w:uiPriority w:val="1"/>
    <w:qFormat/>
    <w:pPr>
      <w:ind w:left="364" w:hanging="253"/>
    </w:pPr>
  </w:style>
  <w:style w:type="paragraph" w:customStyle="1" w:styleId="TableParagraph">
    <w:name w:val="Table Paragraph"/>
    <w:basedOn w:val="Normal"/>
    <w:uiPriority w:val="1"/>
    <w:qFormat/>
    <w:pPr>
      <w:spacing w:before="45"/>
      <w:ind w:right="118"/>
      <w:jc w:val="right"/>
    </w:pPr>
  </w:style>
  <w:style w:type="paragraph" w:customStyle="1" w:styleId="Els-Affiliation">
    <w:name w:val="Els-Affiliation"/>
    <w:next w:val="Normal"/>
    <w:rsid w:val="002172C1"/>
    <w:pPr>
      <w:widowControl/>
      <w:suppressAutoHyphens/>
      <w:autoSpaceDE/>
      <w:autoSpaceDN/>
      <w:spacing w:line="200" w:lineRule="exact"/>
      <w:jc w:val="center"/>
    </w:pPr>
    <w:rPr>
      <w:rFonts w:ascii="Times New Roman" w:eastAsia="SimSun" w:hAnsi="Times New Roman" w:cs="Times New Roman"/>
      <w:i/>
      <w:noProof/>
      <w:sz w:val="16"/>
      <w:szCs w:val="20"/>
    </w:rPr>
  </w:style>
  <w:style w:type="table" w:styleId="TableGrid">
    <w:name w:val="Table Grid"/>
    <w:basedOn w:val="TableNormal"/>
    <w:rsid w:val="00C75F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75FF9"/>
    <w:rPr>
      <w:color w:val="0000FF" w:themeColor="hyperlink"/>
      <w:u w:val="single"/>
    </w:rPr>
  </w:style>
  <w:style w:type="character" w:styleId="UnresolvedMention">
    <w:name w:val="Unresolved Mention"/>
    <w:basedOn w:val="DefaultParagraphFont"/>
    <w:uiPriority w:val="99"/>
    <w:semiHidden/>
    <w:unhideWhenUsed/>
    <w:rsid w:val="00C75FF9"/>
    <w:rPr>
      <w:color w:val="605E5C"/>
      <w:shd w:val="clear" w:color="auto" w:fill="E1DFDD"/>
    </w:rPr>
  </w:style>
  <w:style w:type="paragraph" w:styleId="Header">
    <w:name w:val="header"/>
    <w:basedOn w:val="Normal"/>
    <w:link w:val="HeaderChar"/>
    <w:uiPriority w:val="99"/>
    <w:unhideWhenUsed/>
    <w:rsid w:val="007E488F"/>
    <w:pPr>
      <w:tabs>
        <w:tab w:val="center" w:pos="4680"/>
        <w:tab w:val="right" w:pos="9360"/>
      </w:tabs>
    </w:pPr>
  </w:style>
  <w:style w:type="character" w:customStyle="1" w:styleId="HeaderChar">
    <w:name w:val="Header Char"/>
    <w:basedOn w:val="DefaultParagraphFont"/>
    <w:link w:val="Header"/>
    <w:uiPriority w:val="99"/>
    <w:rsid w:val="007E488F"/>
    <w:rPr>
      <w:rFonts w:ascii="Arial" w:eastAsia="Arial" w:hAnsi="Arial" w:cs="Arial"/>
    </w:rPr>
  </w:style>
  <w:style w:type="paragraph" w:styleId="Footer">
    <w:name w:val="footer"/>
    <w:basedOn w:val="Normal"/>
    <w:link w:val="FooterChar"/>
    <w:uiPriority w:val="99"/>
    <w:unhideWhenUsed/>
    <w:rsid w:val="007E488F"/>
    <w:pPr>
      <w:tabs>
        <w:tab w:val="center" w:pos="4680"/>
        <w:tab w:val="right" w:pos="9360"/>
      </w:tabs>
    </w:pPr>
  </w:style>
  <w:style w:type="character" w:customStyle="1" w:styleId="FooterChar">
    <w:name w:val="Footer Char"/>
    <w:basedOn w:val="DefaultParagraphFont"/>
    <w:link w:val="Footer"/>
    <w:uiPriority w:val="99"/>
    <w:rsid w:val="007E488F"/>
    <w:rPr>
      <w:rFonts w:ascii="Arial" w:eastAsia="Arial" w:hAnsi="Arial" w:cs="Arial"/>
    </w:rPr>
  </w:style>
  <w:style w:type="character" w:customStyle="1" w:styleId="BodyTextChar">
    <w:name w:val="Body Text Char"/>
    <w:basedOn w:val="DefaultParagraphFont"/>
    <w:link w:val="BodyText"/>
    <w:uiPriority w:val="1"/>
    <w:rsid w:val="00C97B84"/>
    <w:rPr>
      <w:rFonts w:ascii="Arial" w:eastAsia="Arial" w:hAnsi="Arial" w:cs="Arial"/>
      <w:sz w:val="19"/>
      <w:szCs w:val="19"/>
    </w:rPr>
  </w:style>
  <w:style w:type="paragraph" w:styleId="NoSpacing">
    <w:name w:val="No Spacing"/>
    <w:uiPriority w:val="1"/>
    <w:qFormat/>
    <w:rsid w:val="00842E62"/>
    <w:pPr>
      <w:widowControl/>
      <w:autoSpaceDE/>
      <w:autoSpaceDN/>
    </w:pPr>
    <w:rPr>
      <w:rFonts w:ascii="Times New Roman" w:eastAsia="SimSun" w:hAnsi="Times New Roman" w:cs="Times New Roman"/>
      <w:sz w:val="20"/>
      <w:szCs w:val="20"/>
      <w:lang w:val="en-GB"/>
    </w:rPr>
  </w:style>
  <w:style w:type="paragraph" w:customStyle="1" w:styleId="tablecolhead">
    <w:name w:val="table col head"/>
    <w:basedOn w:val="Normal"/>
    <w:rsid w:val="00842E62"/>
    <w:pPr>
      <w:widowControl/>
      <w:autoSpaceDE/>
      <w:autoSpaceDN/>
      <w:jc w:val="center"/>
    </w:pPr>
    <w:rPr>
      <w:rFonts w:ascii="Times New Roman" w:eastAsia="SimSun" w:hAnsi="Times New Roman" w:cs="Times New Roman"/>
      <w:b/>
      <w:bCs/>
      <w:sz w:val="16"/>
      <w:szCs w:val="16"/>
    </w:rPr>
  </w:style>
  <w:style w:type="paragraph" w:customStyle="1" w:styleId="tablecopy">
    <w:name w:val="table copy"/>
    <w:rsid w:val="00842E62"/>
    <w:pPr>
      <w:widowControl/>
      <w:autoSpaceDE/>
      <w:autoSpaceDN/>
      <w:jc w:val="both"/>
    </w:pPr>
    <w:rPr>
      <w:rFonts w:ascii="Times New Roman" w:eastAsia="SimSun" w:hAnsi="Times New Roman" w:cs="Times New Roman"/>
      <w:noProof/>
      <w:sz w:val="16"/>
      <w:szCs w:val="16"/>
    </w:rPr>
  </w:style>
  <w:style w:type="table" w:styleId="PlainTable2">
    <w:name w:val="Plain Table 2"/>
    <w:basedOn w:val="TableNormal"/>
    <w:uiPriority w:val="42"/>
    <w:rsid w:val="00842E6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3Deffects3">
    <w:name w:val="Table 3D effects 3"/>
    <w:basedOn w:val="TableNormal"/>
    <w:rsid w:val="00074B41"/>
    <w:pPr>
      <w:widowControl/>
      <w:autoSpaceDE/>
      <w:autoSpaceDN/>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nhideWhenUsed/>
    <w:rsid w:val="00BA3126"/>
    <w:pPr>
      <w:widowControl/>
      <w:autoSpaceDE/>
      <w:autoSpaceDN/>
    </w:pPr>
    <w:rPr>
      <w:rFonts w:ascii="Times New Roman" w:eastAsia="SimSun" w:hAnsi="Times New Roman" w:cs="Times New Roman"/>
      <w:sz w:val="24"/>
      <w:szCs w:val="24"/>
      <w:lang w:val="en-GB"/>
    </w:rPr>
  </w:style>
  <w:style w:type="paragraph" w:styleId="Caption">
    <w:name w:val="caption"/>
    <w:basedOn w:val="Normal"/>
    <w:next w:val="Normal"/>
    <w:qFormat/>
    <w:rsid w:val="00405854"/>
    <w:pPr>
      <w:keepLines/>
      <w:widowControl/>
      <w:autoSpaceDE/>
      <w:autoSpaceDN/>
      <w:spacing w:before="200" w:after="240" w:line="200" w:lineRule="exact"/>
    </w:pPr>
    <w:rPr>
      <w:rFonts w:ascii="Times New Roman" w:eastAsia="SimSun" w:hAnsi="Times New Roman" w:cs="Times New Roman"/>
      <w:sz w:val="16"/>
      <w:szCs w:val="20"/>
      <w:lang w:val="en-GB"/>
    </w:rPr>
  </w:style>
  <w:style w:type="paragraph" w:customStyle="1" w:styleId="tablecolsubhead">
    <w:name w:val="table col subhead"/>
    <w:basedOn w:val="tablecolhead"/>
    <w:rsid w:val="00820892"/>
    <w:rPr>
      <w:i/>
      <w:iCs/>
      <w:sz w:val="15"/>
      <w:szCs w:val="15"/>
    </w:rPr>
  </w:style>
  <w:style w:type="paragraph" w:styleId="BalloonText">
    <w:name w:val="Balloon Text"/>
    <w:basedOn w:val="Normal"/>
    <w:link w:val="BalloonTextChar"/>
    <w:uiPriority w:val="99"/>
    <w:semiHidden/>
    <w:unhideWhenUsed/>
    <w:rsid w:val="001B188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188C"/>
    <w:rPr>
      <w:rFonts w:ascii="Segoe UI" w:eastAsia="Arial"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3742667">
      <w:bodyDiv w:val="1"/>
      <w:marLeft w:val="0"/>
      <w:marRight w:val="0"/>
      <w:marTop w:val="0"/>
      <w:marBottom w:val="0"/>
      <w:divBdr>
        <w:top w:val="none" w:sz="0" w:space="0" w:color="auto"/>
        <w:left w:val="none" w:sz="0" w:space="0" w:color="auto"/>
        <w:bottom w:val="none" w:sz="0" w:space="0" w:color="auto"/>
        <w:right w:val="none" w:sz="0" w:space="0" w:color="auto"/>
      </w:divBdr>
    </w:div>
    <w:div w:id="1084112422">
      <w:bodyDiv w:val="1"/>
      <w:marLeft w:val="0"/>
      <w:marRight w:val="0"/>
      <w:marTop w:val="0"/>
      <w:marBottom w:val="0"/>
      <w:divBdr>
        <w:top w:val="none" w:sz="0" w:space="0" w:color="auto"/>
        <w:left w:val="none" w:sz="0" w:space="0" w:color="auto"/>
        <w:bottom w:val="none" w:sz="0" w:space="0" w:color="auto"/>
        <w:right w:val="none" w:sz="0" w:space="0" w:color="auto"/>
      </w:divBdr>
    </w:div>
    <w:div w:id="1210722919">
      <w:bodyDiv w:val="1"/>
      <w:marLeft w:val="0"/>
      <w:marRight w:val="0"/>
      <w:marTop w:val="0"/>
      <w:marBottom w:val="0"/>
      <w:divBdr>
        <w:top w:val="none" w:sz="0" w:space="0" w:color="auto"/>
        <w:left w:val="none" w:sz="0" w:space="0" w:color="auto"/>
        <w:bottom w:val="none" w:sz="0" w:space="0" w:color="auto"/>
        <w:right w:val="none" w:sz="0" w:space="0" w:color="auto"/>
      </w:divBdr>
    </w:div>
    <w:div w:id="1480272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3.emf"/><Relationship Id="rId39" Type="http://schemas.microsoft.com/office/2007/relationships/hdphoto" Target="media/hdphoto3.wdp"/><Relationship Id="rId21" Type="http://schemas.openxmlformats.org/officeDocument/2006/relationships/image" Target="media/image11.emf"/><Relationship Id="rId34" Type="http://schemas.openxmlformats.org/officeDocument/2006/relationships/image" Target="media/image18.png"/><Relationship Id="rId42" Type="http://schemas.openxmlformats.org/officeDocument/2006/relationships/image" Target="media/image22.png"/><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image" Target="media/image9.png"/><Relationship Id="rId32" Type="http://schemas.openxmlformats.org/officeDocument/2006/relationships/image" Target="media/image17.emf"/><Relationship Id="rId37" Type="http://schemas.microsoft.com/office/2007/relationships/hdphoto" Target="media/hdphoto2.wdp"/><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8.jpg"/><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oleObject" Target="embeddings/oleObject1.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7.jpg"/><Relationship Id="rId27" Type="http://schemas.openxmlformats.org/officeDocument/2006/relationships/image" Target="media/image14.png"/><Relationship Id="rId30" Type="http://schemas.openxmlformats.org/officeDocument/2006/relationships/image" Target="media/image14.emf"/><Relationship Id="rId35" Type="http://schemas.microsoft.com/office/2007/relationships/hdphoto" Target="media/hdphoto1.wdp"/><Relationship Id="rId43" Type="http://schemas.microsoft.com/office/2007/relationships/hdphoto" Target="media/hdphoto5.wdp"/><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oleObject" Target="embeddings/oleObject2.bin"/><Relationship Id="rId38" Type="http://schemas.openxmlformats.org/officeDocument/2006/relationships/image" Target="media/image20.png"/><Relationship Id="rId46" Type="http://schemas.openxmlformats.org/officeDocument/2006/relationships/image" Target="media/image25.png"/><Relationship Id="rId20" Type="http://schemas.openxmlformats.org/officeDocument/2006/relationships/image" Target="media/image10.emf"/><Relationship Id="rId41" Type="http://schemas.microsoft.com/office/2007/relationships/hdphoto" Target="media/hdphoto4.wdp"/><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1%20reasearch\TS\Tariq%20Sir%20Paper\updated\1st%20paper\graph.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03148831678874"/>
          <c:y val="5.8432934926958828E-2"/>
          <c:w val="0.78147805306923956"/>
          <c:h val="0.69698885251703091"/>
        </c:manualLayout>
      </c:layout>
      <c:barChart>
        <c:barDir val="col"/>
        <c:grouping val="clustered"/>
        <c:varyColors val="0"/>
        <c:ser>
          <c:idx val="0"/>
          <c:order val="0"/>
          <c:tx>
            <c:strRef>
              <c:f>Sheet1!$A$1</c:f>
              <c:strCache>
                <c:ptCount val="1"/>
                <c:pt idx="0">
                  <c:v>THD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A$2:$A$6</c:f>
              <c:numCache>
                <c:formatCode>General</c:formatCode>
                <c:ptCount val="5"/>
                <c:pt idx="0">
                  <c:v>3.74</c:v>
                </c:pt>
                <c:pt idx="1">
                  <c:v>3.73</c:v>
                </c:pt>
                <c:pt idx="2">
                  <c:v>2.88</c:v>
                </c:pt>
                <c:pt idx="3">
                  <c:v>3.74</c:v>
                </c:pt>
                <c:pt idx="4">
                  <c:v>3.7</c:v>
                </c:pt>
              </c:numCache>
            </c:numRef>
          </c:val>
          <c:extLst>
            <c:ext xmlns:c16="http://schemas.microsoft.com/office/drawing/2014/chart" uri="{C3380CC4-5D6E-409C-BE32-E72D297353CC}">
              <c16:uniqueId val="{00000000-67C4-49C8-8492-BDCCD3DBBE12}"/>
            </c:ext>
          </c:extLst>
        </c:ser>
        <c:ser>
          <c:idx val="1"/>
          <c:order val="1"/>
          <c:tx>
            <c:strRef>
              <c:f>Sheet1!$B$1</c:f>
              <c:strCache>
                <c:ptCount val="1"/>
                <c:pt idx="0">
                  <c:v>Estimated no load  efficiency  (based on running time)</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B$2:$B$6</c:f>
              <c:numCache>
                <c:formatCode>General</c:formatCode>
                <c:ptCount val="5"/>
                <c:pt idx="0">
                  <c:v>84.56</c:v>
                </c:pt>
                <c:pt idx="1">
                  <c:v>84.89</c:v>
                </c:pt>
                <c:pt idx="2">
                  <c:v>87.11</c:v>
                </c:pt>
                <c:pt idx="3">
                  <c:v>84.55</c:v>
                </c:pt>
                <c:pt idx="4">
                  <c:v>83.97</c:v>
                </c:pt>
              </c:numCache>
            </c:numRef>
          </c:val>
          <c:extLst>
            <c:ext xmlns:c16="http://schemas.microsoft.com/office/drawing/2014/chart" uri="{C3380CC4-5D6E-409C-BE32-E72D297353CC}">
              <c16:uniqueId val="{00000001-67C4-49C8-8492-BDCCD3DBBE12}"/>
            </c:ext>
          </c:extLst>
        </c:ser>
        <c:dLbls>
          <c:dLblPos val="outEnd"/>
          <c:showLegendKey val="0"/>
          <c:showVal val="1"/>
          <c:showCatName val="0"/>
          <c:showSerName val="0"/>
          <c:showPercent val="0"/>
          <c:showBubbleSize val="0"/>
        </c:dLbls>
        <c:gapWidth val="100"/>
        <c:overlap val="-24"/>
        <c:axId val="1866368304"/>
        <c:axId val="1920347392"/>
      </c:barChart>
      <c:catAx>
        <c:axId val="1866368304"/>
        <c:scaling>
          <c:orientation val="minMax"/>
        </c:scaling>
        <c:delete val="0"/>
        <c:axPos val="b"/>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Trf#1,2,3,4,5 instant</a:t>
                </a:r>
              </a:p>
            </c:rich>
          </c:tx>
          <c:layout>
            <c:manualLayout>
              <c:xMode val="edge"/>
              <c:yMode val="edge"/>
              <c:x val="0.33872675654844669"/>
              <c:y val="0.81847148342217879"/>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20347392"/>
        <c:crosses val="autoZero"/>
        <c:auto val="1"/>
        <c:lblAlgn val="ctr"/>
        <c:lblOffset val="100"/>
        <c:noMultiLvlLbl val="0"/>
      </c:catAx>
      <c:valAx>
        <c:axId val="1920347392"/>
        <c:scaling>
          <c:orientation val="minMax"/>
        </c:scaling>
        <c:delete val="0"/>
        <c:axPos val="l"/>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Efficiency(in %)</a:t>
                </a:r>
              </a:p>
            </c:rich>
          </c:tx>
          <c:layout>
            <c:manualLayout>
              <c:xMode val="edge"/>
              <c:yMode val="edge"/>
              <c:x val="0"/>
              <c:y val="0.2008128638501275"/>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66368304"/>
        <c:crosses val="autoZero"/>
        <c:crossBetween val="between"/>
      </c:valAx>
      <c:spPr>
        <a:noFill/>
        <a:ln>
          <a:noFill/>
        </a:ln>
        <a:effectLst/>
      </c:spPr>
    </c:plotArea>
    <c:legend>
      <c:legendPos val="b"/>
      <c:layout>
        <c:manualLayout>
          <c:xMode val="edge"/>
          <c:yMode val="edge"/>
          <c:x val="3.443187407771766E-2"/>
          <c:y val="0.88583377330176916"/>
          <c:w val="0.94015476914377338"/>
          <c:h val="8.3364651516613777E-2"/>
        </c:manualLayout>
      </c:layout>
      <c:overlay val="0"/>
      <c:spPr>
        <a:solidFill>
          <a:schemeClr val="accent5">
            <a:lumMod val="20000"/>
            <a:lumOff val="80000"/>
          </a:schemeClr>
        </a:solidFill>
        <a:ln w="12700">
          <a:solidFill>
            <a:schemeClr val="tx1"/>
          </a:solidFill>
        </a:ln>
        <a:effectLst/>
      </c:spPr>
      <c:txPr>
        <a:bodyPr rot="0" spcFirstLastPara="1" vertOverflow="ellipsis" vert="horz" wrap="square" anchor="ctr" anchorCtr="1"/>
        <a:lstStyle/>
        <a:p>
          <a:pPr>
            <a:defRPr sz="800" b="1"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B9EB9-F6A7-4CCC-A5ED-2D8E32CC6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8</Pages>
  <Words>4446</Words>
  <Characters>25344</Characters>
  <Application>Microsoft Office Word</Application>
  <DocSecurity>0</DocSecurity>
  <Lines>211</Lines>
  <Paragraphs>59</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Abstract</vt:lpstr>
      <vt:lpstr>Introduction</vt:lpstr>
      <vt:lpstr>Conclusions </vt:lpstr>
    </vt:vector>
  </TitlesOfParts>
  <Company/>
  <LinksUpToDate>false</LinksUpToDate>
  <CharactersWithSpaces>29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OHAMMAD AMIR</cp:lastModifiedBy>
  <cp:revision>389</cp:revision>
  <cp:lastPrinted>2020-12-09T12:03:00Z</cp:lastPrinted>
  <dcterms:created xsi:type="dcterms:W3CDTF">2020-12-04T12:42:00Z</dcterms:created>
  <dcterms:modified xsi:type="dcterms:W3CDTF">2020-12-25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8-22T00:00:00Z</vt:filetime>
  </property>
  <property fmtid="{D5CDD505-2E9C-101B-9397-08002B2CF9AE}" pid="3" name="Creator">
    <vt:lpwstr>TeX</vt:lpwstr>
  </property>
  <property fmtid="{D5CDD505-2E9C-101B-9397-08002B2CF9AE}" pid="4" name="LastSaved">
    <vt:filetime>2020-12-04T00:00:00Z</vt:filetime>
  </property>
  <property fmtid="{D5CDD505-2E9C-101B-9397-08002B2CF9AE}" pid="5" name="Mendeley Document_1">
    <vt:lpwstr>True</vt:lpwstr>
  </property>
  <property fmtid="{D5CDD505-2E9C-101B-9397-08002B2CF9AE}" pid="6" name="Mendeley Unique User Id_1">
    <vt:lpwstr>fb9c34e9-b47e-36c0-aa69-cf08904a0a3a</vt:lpwstr>
  </property>
</Properties>
</file>